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handoutMasterIdLst>
    <p:handoutMasterId r:id="rId21"/>
  </p:handoutMasterIdLst>
  <p:sldIdLst>
    <p:sldId id="271" r:id="rId2"/>
    <p:sldId id="272" r:id="rId3"/>
    <p:sldId id="273" r:id="rId4"/>
    <p:sldId id="284" r:id="rId5"/>
    <p:sldId id="282" r:id="rId6"/>
    <p:sldId id="290" r:id="rId7"/>
    <p:sldId id="291" r:id="rId8"/>
    <p:sldId id="275" r:id="rId9"/>
    <p:sldId id="287" r:id="rId10"/>
    <p:sldId id="288" r:id="rId11"/>
    <p:sldId id="293" r:id="rId12"/>
    <p:sldId id="292" r:id="rId13"/>
    <p:sldId id="289" r:id="rId14"/>
    <p:sldId id="276" r:id="rId15"/>
    <p:sldId id="278" r:id="rId16"/>
    <p:sldId id="281" r:id="rId17"/>
    <p:sldId id="280" r:id="rId18"/>
    <p:sldId id="285" r:id="rId19"/>
    <p:sldId id="283" r:id="rId20"/>
  </p:sldIdLst>
  <p:sldSz cx="12192000" cy="6858000"/>
  <p:notesSz cx="6858000" cy="9144000"/>
  <p:defaultTextStyle>
    <a:defPPr>
      <a:defRPr lang="es-CO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0BA"/>
    <a:srgbClr val="549E72"/>
    <a:srgbClr val="096634"/>
    <a:srgbClr val="316564"/>
    <a:srgbClr val="418584"/>
    <a:srgbClr val="0462A2"/>
    <a:srgbClr val="13547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4" autoAdjust="0"/>
    <p:restoredTop sz="94660"/>
  </p:normalViewPr>
  <p:slideViewPr>
    <p:cSldViewPr snapToGrid="0">
      <p:cViewPr varScale="1">
        <p:scale>
          <a:sx n="95" d="100"/>
          <a:sy n="95" d="100"/>
        </p:scale>
        <p:origin x="206" y="7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84" d="100"/>
          <a:sy n="84" d="100"/>
        </p:scale>
        <p:origin x="3054" y="9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5_2">
  <dgm:title val=""/>
  <dgm:desc val=""/>
  <dgm:catLst>
    <dgm:cat type="accent5" pri="11200"/>
  </dgm:catLst>
  <dgm:styleLbl name="node0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5"/>
    </dgm:fillClrLst>
    <dgm:linClrLst meth="repeat">
      <a:schemeClr val="accent5"/>
    </dgm:linClrLst>
    <dgm:effectClrLst/>
    <dgm:txLinClrLst/>
    <dgm:txFillClrLst/>
    <dgm:txEffectClrLst/>
  </dgm:styleLbl>
  <dgm:styleLbl name="lnNode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8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6_1">
  <dgm:title val=""/>
  <dgm:desc val=""/>
  <dgm:catLst>
    <dgm:cat type="accent6" pri="11100"/>
  </dgm:catLst>
  <dgm:styleLbl name="node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6">
        <a:alpha val="4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4DD3AB1-9976-44B6-A32E-A11883F8B658}" type="doc">
      <dgm:prSet loTypeId="urn:microsoft.com/office/officeart/2005/8/layout/orgChart1" loCatId="hierarchy" qsTypeId="urn:microsoft.com/office/officeart/2005/8/quickstyle/simple3" qsCatId="simple" csTypeId="urn:microsoft.com/office/officeart/2005/8/colors/accent5_2" csCatId="accent5" phldr="1"/>
      <dgm:spPr/>
      <dgm:t>
        <a:bodyPr/>
        <a:lstStyle/>
        <a:p>
          <a:endParaRPr lang="es-CO"/>
        </a:p>
      </dgm:t>
    </dgm:pt>
    <dgm:pt modelId="{8D8AFBF8-309B-48B2-B59D-99AED2F0BD43}">
      <dgm:prSet phldrT="[Texto]"/>
      <dgm:spPr>
        <a:solidFill>
          <a:srgbClr val="FFC000"/>
        </a:solidFill>
      </dgm:spPr>
      <dgm:t>
        <a:bodyPr/>
        <a:lstStyle/>
        <a:p>
          <a:r>
            <a:rPr lang="es-419" dirty="0"/>
            <a:t>SCRR-GEI</a:t>
          </a:r>
          <a:endParaRPr lang="es-CO" dirty="0"/>
        </a:p>
      </dgm:t>
    </dgm:pt>
    <dgm:pt modelId="{C6D73E8C-0EED-4998-B59B-D3EB7F6E9A47}" type="parTrans" cxnId="{72F6D190-3228-4AA5-806C-C4821700BE92}">
      <dgm:prSet/>
      <dgm:spPr/>
      <dgm:t>
        <a:bodyPr/>
        <a:lstStyle/>
        <a:p>
          <a:endParaRPr lang="es-CO"/>
        </a:p>
      </dgm:t>
    </dgm:pt>
    <dgm:pt modelId="{703D7889-3CDB-41F7-8CE9-6DA667C676D6}" type="sibTrans" cxnId="{72F6D190-3228-4AA5-806C-C4821700BE92}">
      <dgm:prSet/>
      <dgm:spPr/>
      <dgm:t>
        <a:bodyPr/>
        <a:lstStyle/>
        <a:p>
          <a:endParaRPr lang="es-CO"/>
        </a:p>
      </dgm:t>
    </dgm:pt>
    <dgm:pt modelId="{E9CA6E1C-D8F4-4EB5-81DA-ED0948B5DF28}">
      <dgm:prSet phldrT="[Texto]"/>
      <dgm:spPr>
        <a:solidFill>
          <a:srgbClr val="FFC000"/>
        </a:solidFill>
      </dgm:spPr>
      <dgm:t>
        <a:bodyPr/>
        <a:lstStyle/>
        <a:p>
          <a:r>
            <a:rPr lang="es-419" dirty="0"/>
            <a:t>Módulo de información Básica</a:t>
          </a:r>
          <a:endParaRPr lang="es-CO" dirty="0"/>
        </a:p>
      </dgm:t>
    </dgm:pt>
    <dgm:pt modelId="{5B8853A6-E66F-4259-B2BE-5CB553FFB67D}" type="parTrans" cxnId="{B6CF5C95-81B2-4D64-B77F-34A020C9032D}">
      <dgm:prSet/>
      <dgm:spPr/>
      <dgm:t>
        <a:bodyPr/>
        <a:lstStyle/>
        <a:p>
          <a:endParaRPr lang="es-CO"/>
        </a:p>
      </dgm:t>
    </dgm:pt>
    <dgm:pt modelId="{8179992D-87F4-4992-BE7A-FB5E5C7E345D}" type="sibTrans" cxnId="{B6CF5C95-81B2-4D64-B77F-34A020C9032D}">
      <dgm:prSet/>
      <dgm:spPr/>
      <dgm:t>
        <a:bodyPr/>
        <a:lstStyle/>
        <a:p>
          <a:endParaRPr lang="es-CO"/>
        </a:p>
      </dgm:t>
    </dgm:pt>
    <dgm:pt modelId="{3236A383-F293-4220-A352-756CBE608679}">
      <dgm:prSet phldrT="[Texto]"/>
      <dgm:spPr>
        <a:solidFill>
          <a:srgbClr val="FFC000"/>
        </a:solidFill>
      </dgm:spPr>
      <dgm:t>
        <a:bodyPr/>
        <a:lstStyle/>
        <a:p>
          <a:r>
            <a:rPr lang="es-419" dirty="0"/>
            <a:t>Contabilidad</a:t>
          </a:r>
          <a:endParaRPr lang="es-CO" dirty="0"/>
        </a:p>
      </dgm:t>
    </dgm:pt>
    <dgm:pt modelId="{63E4D76D-3A27-4568-AFF4-AF968A8C8D45}" type="parTrans" cxnId="{3DA6221F-AB50-4830-995C-922FB09359C8}">
      <dgm:prSet/>
      <dgm:spPr/>
      <dgm:t>
        <a:bodyPr/>
        <a:lstStyle/>
        <a:p>
          <a:endParaRPr lang="es-CO"/>
        </a:p>
      </dgm:t>
    </dgm:pt>
    <dgm:pt modelId="{5FC99E32-3362-4359-A13B-F1B36C054096}" type="sibTrans" cxnId="{3DA6221F-AB50-4830-995C-922FB09359C8}">
      <dgm:prSet/>
      <dgm:spPr/>
      <dgm:t>
        <a:bodyPr/>
        <a:lstStyle/>
        <a:p>
          <a:endParaRPr lang="es-CO"/>
        </a:p>
      </dgm:t>
    </dgm:pt>
    <dgm:pt modelId="{5571DD68-97EA-4A40-B221-E4433C3C0A3B}">
      <dgm:prSet phldrT="[Texto]"/>
      <dgm:spPr>
        <a:solidFill>
          <a:srgbClr val="FFC000"/>
        </a:solidFill>
      </dgm:spPr>
      <dgm:t>
        <a:bodyPr/>
        <a:lstStyle/>
        <a:p>
          <a:r>
            <a:rPr lang="es-419" dirty="0"/>
            <a:t>Reportes</a:t>
          </a:r>
          <a:endParaRPr lang="es-CO" dirty="0"/>
        </a:p>
      </dgm:t>
    </dgm:pt>
    <dgm:pt modelId="{49CDE703-429F-41CD-93E4-076B2749D593}" type="parTrans" cxnId="{3C49E43B-9D22-4F83-A925-9C9AF33F878E}">
      <dgm:prSet/>
      <dgm:spPr/>
      <dgm:t>
        <a:bodyPr/>
        <a:lstStyle/>
        <a:p>
          <a:endParaRPr lang="es-CO"/>
        </a:p>
      </dgm:t>
    </dgm:pt>
    <dgm:pt modelId="{AA5939F7-C5E4-40EB-974E-DE9D9475A375}" type="sibTrans" cxnId="{3C49E43B-9D22-4F83-A925-9C9AF33F878E}">
      <dgm:prSet/>
      <dgm:spPr/>
      <dgm:t>
        <a:bodyPr/>
        <a:lstStyle/>
        <a:p>
          <a:endParaRPr lang="es-CO"/>
        </a:p>
      </dgm:t>
    </dgm:pt>
    <dgm:pt modelId="{BA2F725E-D3FF-48B5-8A8C-4C51BF4474DE}">
      <dgm:prSet phldrT="[Texto]"/>
      <dgm:spPr>
        <a:solidFill>
          <a:srgbClr val="FFC000"/>
        </a:solidFill>
      </dgm:spPr>
      <dgm:t>
        <a:bodyPr/>
        <a:lstStyle/>
        <a:p>
          <a:r>
            <a:rPr lang="es-419" dirty="0"/>
            <a:t>Consultas</a:t>
          </a:r>
          <a:endParaRPr lang="es-CO" dirty="0"/>
        </a:p>
      </dgm:t>
    </dgm:pt>
    <dgm:pt modelId="{C8B45E07-E783-4DD6-96C6-5B2D4477E367}" type="parTrans" cxnId="{9AE54D50-5D44-4DC7-97AB-6FC6A3DEA799}">
      <dgm:prSet/>
      <dgm:spPr/>
      <dgm:t>
        <a:bodyPr/>
        <a:lstStyle/>
        <a:p>
          <a:endParaRPr lang="es-CO"/>
        </a:p>
      </dgm:t>
    </dgm:pt>
    <dgm:pt modelId="{985E22F3-7FD5-4A23-9B5F-B25EE7A582F2}" type="sibTrans" cxnId="{9AE54D50-5D44-4DC7-97AB-6FC6A3DEA799}">
      <dgm:prSet/>
      <dgm:spPr/>
      <dgm:t>
        <a:bodyPr/>
        <a:lstStyle/>
        <a:p>
          <a:endParaRPr lang="es-CO"/>
        </a:p>
      </dgm:t>
    </dgm:pt>
    <dgm:pt modelId="{1552A90D-54D6-4998-9FF0-5F0C0976A63E}">
      <dgm:prSet phldrT="[Texto]"/>
      <dgm:spPr>
        <a:solidFill>
          <a:srgbClr val="FFC000"/>
        </a:solidFill>
      </dgm:spPr>
      <dgm:t>
        <a:bodyPr/>
        <a:lstStyle/>
        <a:p>
          <a:r>
            <a:rPr lang="es-419" dirty="0"/>
            <a:t>Entradas de datos</a:t>
          </a:r>
          <a:endParaRPr lang="es-CO" dirty="0"/>
        </a:p>
      </dgm:t>
    </dgm:pt>
    <dgm:pt modelId="{6A160BDD-717B-4A5F-AB17-6BD931507217}" type="parTrans" cxnId="{68F04D78-3AA9-4AD7-9CB7-D7E427262CE7}">
      <dgm:prSet/>
      <dgm:spPr/>
      <dgm:t>
        <a:bodyPr/>
        <a:lstStyle/>
        <a:p>
          <a:endParaRPr lang="es-CO"/>
        </a:p>
      </dgm:t>
    </dgm:pt>
    <dgm:pt modelId="{4603C195-486F-46AA-80FD-22CC7D57A0BF}" type="sibTrans" cxnId="{68F04D78-3AA9-4AD7-9CB7-D7E427262CE7}">
      <dgm:prSet/>
      <dgm:spPr/>
      <dgm:t>
        <a:bodyPr/>
        <a:lstStyle/>
        <a:p>
          <a:endParaRPr lang="es-CO"/>
        </a:p>
      </dgm:t>
    </dgm:pt>
    <dgm:pt modelId="{43A99516-9994-4637-B514-8711DBA1FC5D}">
      <dgm:prSet phldrT="[Texto]"/>
      <dgm:spPr>
        <a:solidFill>
          <a:srgbClr val="92D050"/>
        </a:solidFill>
      </dgm:spPr>
      <dgm:t>
        <a:bodyPr/>
        <a:lstStyle/>
        <a:p>
          <a:r>
            <a:rPr lang="es-419" dirty="0"/>
            <a:t>¿Qué es?</a:t>
          </a:r>
          <a:endParaRPr lang="es-CO" dirty="0"/>
        </a:p>
      </dgm:t>
    </dgm:pt>
    <dgm:pt modelId="{9A19700C-927A-4B60-99E7-11D4F593828B}" type="parTrans" cxnId="{8C1A9062-73A0-4765-8A02-6E5FAC1D2EBF}">
      <dgm:prSet/>
      <dgm:spPr/>
      <dgm:t>
        <a:bodyPr/>
        <a:lstStyle/>
        <a:p>
          <a:endParaRPr lang="es-CO"/>
        </a:p>
      </dgm:t>
    </dgm:pt>
    <dgm:pt modelId="{6064A5E3-7BDF-4488-B08A-12F881BA0BE6}" type="sibTrans" cxnId="{8C1A9062-73A0-4765-8A02-6E5FAC1D2EBF}">
      <dgm:prSet/>
      <dgm:spPr/>
      <dgm:t>
        <a:bodyPr/>
        <a:lstStyle/>
        <a:p>
          <a:endParaRPr lang="es-CO"/>
        </a:p>
      </dgm:t>
    </dgm:pt>
    <dgm:pt modelId="{598C804A-DAED-4FEE-B8AF-56D3E5B2E4CD}">
      <dgm:prSet phldrT="[Texto]"/>
      <dgm:spPr>
        <a:solidFill>
          <a:srgbClr val="FFC000"/>
        </a:solidFill>
      </dgm:spPr>
      <dgm:t>
        <a:bodyPr/>
        <a:lstStyle/>
        <a:p>
          <a:r>
            <a:rPr lang="es-419" dirty="0"/>
            <a:t>Docs. Técnicos</a:t>
          </a:r>
          <a:endParaRPr lang="es-CO" dirty="0"/>
        </a:p>
      </dgm:t>
    </dgm:pt>
    <dgm:pt modelId="{F7482E08-F40C-4046-B0D1-26D0EE0324A2}" type="parTrans" cxnId="{D27CACC1-DBDE-41C6-8512-4E88B6641C36}">
      <dgm:prSet/>
      <dgm:spPr/>
      <dgm:t>
        <a:bodyPr/>
        <a:lstStyle/>
        <a:p>
          <a:endParaRPr lang="es-CO"/>
        </a:p>
      </dgm:t>
    </dgm:pt>
    <dgm:pt modelId="{9ABCBB8C-FDE3-4883-B0F0-77633DA1FBC6}" type="sibTrans" cxnId="{D27CACC1-DBDE-41C6-8512-4E88B6641C36}">
      <dgm:prSet/>
      <dgm:spPr/>
      <dgm:t>
        <a:bodyPr/>
        <a:lstStyle/>
        <a:p>
          <a:endParaRPr lang="es-CO"/>
        </a:p>
      </dgm:t>
    </dgm:pt>
    <dgm:pt modelId="{B6BFA5D8-5002-4D7D-87DC-D09C54571CFE}">
      <dgm:prSet phldrT="[Texto]"/>
      <dgm:spPr>
        <a:solidFill>
          <a:srgbClr val="92D050"/>
        </a:solidFill>
      </dgm:spPr>
      <dgm:t>
        <a:bodyPr/>
        <a:lstStyle/>
        <a:p>
          <a:r>
            <a:rPr lang="es-419" dirty="0"/>
            <a:t>Objetivos</a:t>
          </a:r>
          <a:endParaRPr lang="es-CO" dirty="0"/>
        </a:p>
      </dgm:t>
    </dgm:pt>
    <dgm:pt modelId="{EC3FB631-7DDB-49AD-963C-D35C70C29FA4}" type="parTrans" cxnId="{469F1F11-515B-4396-9986-FC9F958BDAE5}">
      <dgm:prSet/>
      <dgm:spPr/>
      <dgm:t>
        <a:bodyPr/>
        <a:lstStyle/>
        <a:p>
          <a:endParaRPr lang="es-CO"/>
        </a:p>
      </dgm:t>
    </dgm:pt>
    <dgm:pt modelId="{DE6FCAD1-CEDB-4652-9789-D00621A20307}" type="sibTrans" cxnId="{469F1F11-515B-4396-9986-FC9F958BDAE5}">
      <dgm:prSet/>
      <dgm:spPr/>
      <dgm:t>
        <a:bodyPr/>
        <a:lstStyle/>
        <a:p>
          <a:endParaRPr lang="es-CO"/>
        </a:p>
      </dgm:t>
    </dgm:pt>
    <dgm:pt modelId="{2D754856-E044-4E13-B40B-56925CF050AC}">
      <dgm:prSet phldrT="[Texto]"/>
      <dgm:spPr>
        <a:solidFill>
          <a:srgbClr val="92D050"/>
        </a:solidFill>
      </dgm:spPr>
      <dgm:t>
        <a:bodyPr/>
        <a:lstStyle/>
        <a:p>
          <a:r>
            <a:rPr lang="es-419" dirty="0"/>
            <a:t>Actores</a:t>
          </a:r>
          <a:endParaRPr lang="es-CO" dirty="0"/>
        </a:p>
      </dgm:t>
    </dgm:pt>
    <dgm:pt modelId="{E7DC59E1-6497-456D-B265-2E7967961A30}" type="parTrans" cxnId="{6051446B-68D9-4A00-A572-3213E477D31A}">
      <dgm:prSet/>
      <dgm:spPr/>
      <dgm:t>
        <a:bodyPr/>
        <a:lstStyle/>
        <a:p>
          <a:endParaRPr lang="es-CO"/>
        </a:p>
      </dgm:t>
    </dgm:pt>
    <dgm:pt modelId="{14C691B0-22C6-4F8D-B775-A7C7C0F0DB48}" type="sibTrans" cxnId="{6051446B-68D9-4A00-A572-3213E477D31A}">
      <dgm:prSet/>
      <dgm:spPr/>
      <dgm:t>
        <a:bodyPr/>
        <a:lstStyle/>
        <a:p>
          <a:endParaRPr lang="es-CO"/>
        </a:p>
      </dgm:t>
    </dgm:pt>
    <dgm:pt modelId="{70BF5BC1-40B1-4DD8-A4F4-533D0991A81C}">
      <dgm:prSet phldrT="[Texto]"/>
      <dgm:spPr>
        <a:solidFill>
          <a:srgbClr val="92D050"/>
        </a:solidFill>
      </dgm:spPr>
      <dgm:t>
        <a:bodyPr/>
        <a:lstStyle/>
        <a:p>
          <a:r>
            <a:rPr lang="es-419" dirty="0"/>
            <a:t>Marco Normativo</a:t>
          </a:r>
          <a:endParaRPr lang="es-CO" dirty="0"/>
        </a:p>
      </dgm:t>
    </dgm:pt>
    <dgm:pt modelId="{81EADD03-9D4A-4FF2-BF70-215D17713322}" type="parTrans" cxnId="{56001E38-5083-4682-A0AE-816356ED1CBA}">
      <dgm:prSet/>
      <dgm:spPr/>
      <dgm:t>
        <a:bodyPr/>
        <a:lstStyle/>
        <a:p>
          <a:endParaRPr lang="es-CO"/>
        </a:p>
      </dgm:t>
    </dgm:pt>
    <dgm:pt modelId="{5BE9DCAF-4F99-4138-AACB-428083B61252}" type="sibTrans" cxnId="{56001E38-5083-4682-A0AE-816356ED1CBA}">
      <dgm:prSet/>
      <dgm:spPr/>
      <dgm:t>
        <a:bodyPr/>
        <a:lstStyle/>
        <a:p>
          <a:endParaRPr lang="es-CO"/>
        </a:p>
      </dgm:t>
    </dgm:pt>
    <dgm:pt modelId="{E2E035D3-7056-499C-9F9D-FFA39B88B81E}">
      <dgm:prSet phldrT="[Texto]"/>
      <dgm:spPr>
        <a:solidFill>
          <a:schemeClr val="accent1">
            <a:lumMod val="40000"/>
            <a:lumOff val="60000"/>
          </a:schemeClr>
        </a:solidFill>
      </dgm:spPr>
      <dgm:t>
        <a:bodyPr/>
        <a:lstStyle/>
        <a:p>
          <a:r>
            <a:rPr lang="es-419" dirty="0"/>
            <a:t>Bases de datos</a:t>
          </a:r>
          <a:endParaRPr lang="es-CO" dirty="0"/>
        </a:p>
      </dgm:t>
    </dgm:pt>
    <dgm:pt modelId="{E0FA317C-296A-42BE-94BA-FDF4F38B1F75}" type="parTrans" cxnId="{DC7BE701-1C29-4525-96BD-CF70256DF3B1}">
      <dgm:prSet/>
      <dgm:spPr/>
      <dgm:t>
        <a:bodyPr/>
        <a:lstStyle/>
        <a:p>
          <a:endParaRPr lang="es-CO"/>
        </a:p>
      </dgm:t>
    </dgm:pt>
    <dgm:pt modelId="{A9B79268-6E11-49DB-8D1E-E0E8402037E3}" type="sibTrans" cxnId="{DC7BE701-1C29-4525-96BD-CF70256DF3B1}">
      <dgm:prSet/>
      <dgm:spPr/>
      <dgm:t>
        <a:bodyPr/>
        <a:lstStyle/>
        <a:p>
          <a:endParaRPr lang="es-CO"/>
        </a:p>
      </dgm:t>
    </dgm:pt>
    <dgm:pt modelId="{DA878244-D9FC-4852-AF2B-43B2C564B056}">
      <dgm:prSet phldrT="[Texto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es-419" dirty="0"/>
            <a:t>Gráfico</a:t>
          </a:r>
          <a:endParaRPr lang="es-CO" dirty="0"/>
        </a:p>
      </dgm:t>
    </dgm:pt>
    <dgm:pt modelId="{BA3BC533-F121-446E-9E42-55C8183B6F08}" type="parTrans" cxnId="{6CB26B18-EFF5-4168-A1CE-45A102D15E5C}">
      <dgm:prSet/>
      <dgm:spPr/>
      <dgm:t>
        <a:bodyPr/>
        <a:lstStyle/>
        <a:p>
          <a:endParaRPr lang="es-CO"/>
        </a:p>
      </dgm:t>
    </dgm:pt>
    <dgm:pt modelId="{A81B3B5D-9DAE-4BE0-81DC-5A7B50C3422D}" type="sibTrans" cxnId="{6CB26B18-EFF5-4168-A1CE-45A102D15E5C}">
      <dgm:prSet/>
      <dgm:spPr/>
      <dgm:t>
        <a:bodyPr/>
        <a:lstStyle/>
        <a:p>
          <a:endParaRPr lang="es-CO"/>
        </a:p>
      </dgm:t>
    </dgm:pt>
    <dgm:pt modelId="{3C0904B1-D7AB-4183-9B4A-B36D33EED1E1}">
      <dgm:prSet phldrT="[Texto]"/>
      <dgm:spPr>
        <a:solidFill>
          <a:schemeClr val="accent1">
            <a:lumMod val="40000"/>
            <a:lumOff val="60000"/>
          </a:schemeClr>
        </a:solidFill>
      </dgm:spPr>
      <dgm:t>
        <a:bodyPr/>
        <a:lstStyle/>
        <a:p>
          <a:r>
            <a:rPr lang="es-419" dirty="0"/>
            <a:t>Datos externos</a:t>
          </a:r>
          <a:endParaRPr lang="es-CO" dirty="0"/>
        </a:p>
      </dgm:t>
    </dgm:pt>
    <dgm:pt modelId="{47CBD0FF-C9EA-4FEF-8DFE-3A6E9122365E}" type="parTrans" cxnId="{7F1E1E10-DB8E-4623-AD06-CD566B1C50CE}">
      <dgm:prSet/>
      <dgm:spPr/>
      <dgm:t>
        <a:bodyPr/>
        <a:lstStyle/>
        <a:p>
          <a:endParaRPr lang="es-CO"/>
        </a:p>
      </dgm:t>
    </dgm:pt>
    <dgm:pt modelId="{31745243-870A-4F74-A6CC-DD3BD0E2DDA4}" type="sibTrans" cxnId="{7F1E1E10-DB8E-4623-AD06-CD566B1C50CE}">
      <dgm:prSet/>
      <dgm:spPr/>
      <dgm:t>
        <a:bodyPr/>
        <a:lstStyle/>
        <a:p>
          <a:endParaRPr lang="es-CO"/>
        </a:p>
      </dgm:t>
    </dgm:pt>
    <dgm:pt modelId="{DC1369A3-2787-4D29-86B4-CB60524C83F7}">
      <dgm:prSet phldrT="[Texto]"/>
      <dgm:spPr>
        <a:solidFill>
          <a:srgbClr val="92D050"/>
        </a:solidFill>
      </dgm:spPr>
      <dgm:t>
        <a:bodyPr/>
        <a:lstStyle/>
        <a:p>
          <a:r>
            <a:rPr lang="es-419" dirty="0"/>
            <a:t>Información del módulo</a:t>
          </a:r>
          <a:endParaRPr lang="es-CO" dirty="0"/>
        </a:p>
      </dgm:t>
    </dgm:pt>
    <dgm:pt modelId="{C2ED0B08-0E7C-4925-998F-9C33DF9868EC}" type="parTrans" cxnId="{42A9CCBE-E97F-4310-B8DA-AEA77D78F02F}">
      <dgm:prSet/>
      <dgm:spPr/>
      <dgm:t>
        <a:bodyPr/>
        <a:lstStyle/>
        <a:p>
          <a:endParaRPr lang="es-CO"/>
        </a:p>
      </dgm:t>
    </dgm:pt>
    <dgm:pt modelId="{D612D272-6FFA-4E77-A41B-A61459C77071}" type="sibTrans" cxnId="{42A9CCBE-E97F-4310-B8DA-AEA77D78F02F}">
      <dgm:prSet/>
      <dgm:spPr/>
      <dgm:t>
        <a:bodyPr/>
        <a:lstStyle/>
        <a:p>
          <a:endParaRPr lang="es-CO"/>
        </a:p>
      </dgm:t>
    </dgm:pt>
    <dgm:pt modelId="{A526FD68-4DB7-4718-802A-A5188EEC1A94}">
      <dgm:prSet phldrT="[Texto]"/>
      <dgm:spPr>
        <a:solidFill>
          <a:schemeClr val="accent1">
            <a:lumMod val="40000"/>
            <a:lumOff val="60000"/>
          </a:schemeClr>
        </a:solidFill>
      </dgm:spPr>
      <dgm:t>
        <a:bodyPr/>
        <a:lstStyle/>
        <a:p>
          <a:r>
            <a:rPr lang="es-419" dirty="0"/>
            <a:t>Ejecución de cálculos</a:t>
          </a:r>
          <a:endParaRPr lang="es-CO" dirty="0"/>
        </a:p>
      </dgm:t>
    </dgm:pt>
    <dgm:pt modelId="{B9579047-60A3-498A-A266-A804329DA779}" type="parTrans" cxnId="{55AD8826-A9EF-480E-A236-5480F238CCAB}">
      <dgm:prSet/>
      <dgm:spPr/>
      <dgm:t>
        <a:bodyPr/>
        <a:lstStyle/>
        <a:p>
          <a:endParaRPr lang="es-CO"/>
        </a:p>
      </dgm:t>
    </dgm:pt>
    <dgm:pt modelId="{2FAFDC06-57A8-44E5-A303-76A25B64547C}" type="sibTrans" cxnId="{55AD8826-A9EF-480E-A236-5480F238CCAB}">
      <dgm:prSet/>
      <dgm:spPr/>
      <dgm:t>
        <a:bodyPr/>
        <a:lstStyle/>
        <a:p>
          <a:endParaRPr lang="es-CO"/>
        </a:p>
      </dgm:t>
    </dgm:pt>
    <dgm:pt modelId="{6F616DA0-C23D-43AB-ADFE-E96DC417F3EB}">
      <dgm:prSet phldrT="[Texto]"/>
      <dgm:spPr>
        <a:solidFill>
          <a:schemeClr val="accent1">
            <a:lumMod val="40000"/>
            <a:lumOff val="60000"/>
          </a:schemeClr>
        </a:solidFill>
      </dgm:spPr>
      <dgm:t>
        <a:bodyPr/>
        <a:lstStyle/>
        <a:p>
          <a:r>
            <a:rPr lang="es-419" dirty="0"/>
            <a:t>Bases de datos</a:t>
          </a:r>
          <a:endParaRPr lang="es-CO" dirty="0"/>
        </a:p>
      </dgm:t>
    </dgm:pt>
    <dgm:pt modelId="{707E141B-6A41-433C-953A-646903A7D8BB}" type="parTrans" cxnId="{982EFD2E-70C7-49CF-A2DA-AF923731D26A}">
      <dgm:prSet/>
      <dgm:spPr/>
      <dgm:t>
        <a:bodyPr/>
        <a:lstStyle/>
        <a:p>
          <a:endParaRPr lang="es-CO"/>
        </a:p>
      </dgm:t>
    </dgm:pt>
    <dgm:pt modelId="{0E9099D3-4EA9-4805-8ABC-79358625F84D}" type="sibTrans" cxnId="{982EFD2E-70C7-49CF-A2DA-AF923731D26A}">
      <dgm:prSet/>
      <dgm:spPr/>
      <dgm:t>
        <a:bodyPr/>
        <a:lstStyle/>
        <a:p>
          <a:endParaRPr lang="es-CO"/>
        </a:p>
      </dgm:t>
    </dgm:pt>
    <dgm:pt modelId="{57961210-40FC-463C-BFEE-A5CDE22322F5}">
      <dgm:prSet phldrT="[Texto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es-419" dirty="0"/>
            <a:t>Análisis de resultados y gráfico</a:t>
          </a:r>
          <a:endParaRPr lang="es-CO" dirty="0"/>
        </a:p>
      </dgm:t>
    </dgm:pt>
    <dgm:pt modelId="{E15C948F-6772-4E98-BF62-0C048276F306}" type="parTrans" cxnId="{9A6BE089-2613-4522-ABEB-061905F58281}">
      <dgm:prSet/>
      <dgm:spPr/>
      <dgm:t>
        <a:bodyPr/>
        <a:lstStyle/>
        <a:p>
          <a:endParaRPr lang="es-CO"/>
        </a:p>
      </dgm:t>
    </dgm:pt>
    <dgm:pt modelId="{ACC9EA3A-E97F-463B-A458-B432B53ACB09}" type="sibTrans" cxnId="{9A6BE089-2613-4522-ABEB-061905F58281}">
      <dgm:prSet/>
      <dgm:spPr/>
      <dgm:t>
        <a:bodyPr/>
        <a:lstStyle/>
        <a:p>
          <a:endParaRPr lang="es-CO"/>
        </a:p>
      </dgm:t>
    </dgm:pt>
    <dgm:pt modelId="{2D254A34-5990-4CF3-9EC3-250CD4CDE203}">
      <dgm:prSet phldrT="[Texto]"/>
      <dgm:spPr>
        <a:solidFill>
          <a:srgbClr val="92D050"/>
        </a:solidFill>
      </dgm:spPr>
      <dgm:t>
        <a:bodyPr/>
        <a:lstStyle/>
        <a:p>
          <a:r>
            <a:rPr lang="es-419" dirty="0"/>
            <a:t>Docs. De soporte</a:t>
          </a:r>
          <a:endParaRPr lang="es-CO" dirty="0"/>
        </a:p>
      </dgm:t>
    </dgm:pt>
    <dgm:pt modelId="{6B9C525D-DBEA-444A-9041-0025EADF45F2}" type="parTrans" cxnId="{C0405BFD-7AD0-40A0-8887-73DFF3AE8037}">
      <dgm:prSet/>
      <dgm:spPr/>
      <dgm:t>
        <a:bodyPr/>
        <a:lstStyle/>
        <a:p>
          <a:endParaRPr lang="es-CO"/>
        </a:p>
      </dgm:t>
    </dgm:pt>
    <dgm:pt modelId="{C1C0C9CA-EB94-4176-B84A-A53BAEA9CD43}" type="sibTrans" cxnId="{C0405BFD-7AD0-40A0-8887-73DFF3AE8037}">
      <dgm:prSet/>
      <dgm:spPr/>
      <dgm:t>
        <a:bodyPr/>
        <a:lstStyle/>
        <a:p>
          <a:endParaRPr lang="es-CO"/>
        </a:p>
      </dgm:t>
    </dgm:pt>
    <dgm:pt modelId="{C0A8DE1D-D702-45FE-9A08-767686963DFB}">
      <dgm:prSet phldrT="[Texto]"/>
      <dgm:spPr>
        <a:solidFill>
          <a:srgbClr val="92D050"/>
        </a:solidFill>
      </dgm:spPr>
      <dgm:t>
        <a:bodyPr/>
        <a:lstStyle/>
        <a:p>
          <a:r>
            <a:rPr lang="es-419" dirty="0"/>
            <a:t>Información del módulo</a:t>
          </a:r>
          <a:endParaRPr lang="es-CO" dirty="0"/>
        </a:p>
      </dgm:t>
    </dgm:pt>
    <dgm:pt modelId="{1F8CEED4-6F6D-4BD4-857D-1735CF722ABB}" type="parTrans" cxnId="{76A267CA-8963-4F37-9070-FF7CBAE007A9}">
      <dgm:prSet/>
      <dgm:spPr/>
      <dgm:t>
        <a:bodyPr/>
        <a:lstStyle/>
        <a:p>
          <a:endParaRPr lang="es-CO"/>
        </a:p>
      </dgm:t>
    </dgm:pt>
    <dgm:pt modelId="{70DB858C-4A72-4610-AB38-60F5AB3F10A7}" type="sibTrans" cxnId="{76A267CA-8963-4F37-9070-FF7CBAE007A9}">
      <dgm:prSet/>
      <dgm:spPr/>
      <dgm:t>
        <a:bodyPr/>
        <a:lstStyle/>
        <a:p>
          <a:endParaRPr lang="es-CO"/>
        </a:p>
      </dgm:t>
    </dgm:pt>
    <dgm:pt modelId="{252DB25F-A48B-44B5-9BBB-0622F71A9369}">
      <dgm:prSet phldrT="[Texto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es-419" dirty="0"/>
            <a:t>Descripción NDC</a:t>
          </a:r>
          <a:endParaRPr lang="es-CO" dirty="0"/>
        </a:p>
      </dgm:t>
    </dgm:pt>
    <dgm:pt modelId="{615081E0-5462-467F-95BB-322ED9D65874}" type="parTrans" cxnId="{6D1DE485-4CA9-4F24-96BC-099ECDF47FCB}">
      <dgm:prSet/>
      <dgm:spPr/>
      <dgm:t>
        <a:bodyPr/>
        <a:lstStyle/>
        <a:p>
          <a:endParaRPr lang="es-CO"/>
        </a:p>
      </dgm:t>
    </dgm:pt>
    <dgm:pt modelId="{A99F3DE1-5EC2-4F33-87D6-4E0E814F0718}" type="sibTrans" cxnId="{6D1DE485-4CA9-4F24-96BC-099ECDF47FCB}">
      <dgm:prSet/>
      <dgm:spPr/>
      <dgm:t>
        <a:bodyPr/>
        <a:lstStyle/>
        <a:p>
          <a:endParaRPr lang="es-CO"/>
        </a:p>
      </dgm:t>
    </dgm:pt>
    <dgm:pt modelId="{4DAD4EB8-1997-4755-B87D-B845DB2F0BC2}">
      <dgm:prSet phldrT="[Texto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es-419" dirty="0"/>
            <a:t>Seguimiento NDC [Nacional, Sectorial]</a:t>
          </a:r>
          <a:endParaRPr lang="es-CO" dirty="0"/>
        </a:p>
      </dgm:t>
    </dgm:pt>
    <dgm:pt modelId="{36C41634-E4C4-4FE3-80E1-A640159EE0A9}" type="parTrans" cxnId="{55529D14-FAD3-44FD-9776-011EF1CAD00C}">
      <dgm:prSet/>
      <dgm:spPr/>
      <dgm:t>
        <a:bodyPr/>
        <a:lstStyle/>
        <a:p>
          <a:endParaRPr lang="es-CO"/>
        </a:p>
      </dgm:t>
    </dgm:pt>
    <dgm:pt modelId="{806EDA15-23D9-402F-A2D9-B70E7AB9AD37}" type="sibTrans" cxnId="{55529D14-FAD3-44FD-9776-011EF1CAD00C}">
      <dgm:prSet/>
      <dgm:spPr/>
      <dgm:t>
        <a:bodyPr/>
        <a:lstStyle/>
        <a:p>
          <a:endParaRPr lang="es-CO"/>
        </a:p>
      </dgm:t>
    </dgm:pt>
    <dgm:pt modelId="{AE6BDE98-6A12-41D8-BF77-A300AB4B747A}">
      <dgm:prSet phldrT="[Texto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es-419" dirty="0"/>
            <a:t>Medidas de mitigación [sectorial]</a:t>
          </a:r>
          <a:endParaRPr lang="es-CO" dirty="0"/>
        </a:p>
      </dgm:t>
    </dgm:pt>
    <dgm:pt modelId="{626200F9-BD74-493E-B4B7-A0F47575F5DE}" type="parTrans" cxnId="{0D9F102A-39A8-4D46-B5A5-1657A0E163C3}">
      <dgm:prSet/>
      <dgm:spPr/>
      <dgm:t>
        <a:bodyPr/>
        <a:lstStyle/>
        <a:p>
          <a:endParaRPr lang="es-CO"/>
        </a:p>
      </dgm:t>
    </dgm:pt>
    <dgm:pt modelId="{47B0EC96-B02E-4CD9-8B10-44645E959933}" type="sibTrans" cxnId="{0D9F102A-39A8-4D46-B5A5-1657A0E163C3}">
      <dgm:prSet/>
      <dgm:spPr/>
      <dgm:t>
        <a:bodyPr/>
        <a:lstStyle/>
        <a:p>
          <a:endParaRPr lang="es-CO"/>
        </a:p>
      </dgm:t>
    </dgm:pt>
    <dgm:pt modelId="{4DD09393-61CE-4523-AFDB-67C6EA3FDF21}">
      <dgm:prSet phldrT="[Texto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es-419" dirty="0"/>
            <a:t>Otros reportes </a:t>
          </a:r>
        </a:p>
        <a:p>
          <a:r>
            <a:rPr lang="es-419" dirty="0"/>
            <a:t>(Art. 6, BTR)</a:t>
          </a:r>
          <a:endParaRPr lang="es-CO" dirty="0"/>
        </a:p>
      </dgm:t>
    </dgm:pt>
    <dgm:pt modelId="{1132FE1B-CA99-4B1E-962D-5FCC9DCA3E49}" type="parTrans" cxnId="{6435C566-5FAA-418E-A17B-AAAF3795C142}">
      <dgm:prSet/>
      <dgm:spPr/>
      <dgm:t>
        <a:bodyPr/>
        <a:lstStyle/>
        <a:p>
          <a:endParaRPr lang="es-CO"/>
        </a:p>
      </dgm:t>
    </dgm:pt>
    <dgm:pt modelId="{D7249EAB-4B32-4603-88C7-005900B58864}" type="sibTrans" cxnId="{6435C566-5FAA-418E-A17B-AAAF3795C142}">
      <dgm:prSet/>
      <dgm:spPr/>
      <dgm:t>
        <a:bodyPr/>
        <a:lstStyle/>
        <a:p>
          <a:endParaRPr lang="es-CO"/>
        </a:p>
      </dgm:t>
    </dgm:pt>
    <dgm:pt modelId="{6DE79E73-9115-4D0B-B6E2-7F10E85FAB02}">
      <dgm:prSet phldrT="[Texto]"/>
      <dgm:spPr>
        <a:solidFill>
          <a:srgbClr val="92D050"/>
        </a:solidFill>
      </dgm:spPr>
      <dgm:t>
        <a:bodyPr/>
        <a:lstStyle/>
        <a:p>
          <a:r>
            <a:rPr lang="es-419" dirty="0"/>
            <a:t>Docs. De soporte</a:t>
          </a:r>
          <a:endParaRPr lang="es-CO" dirty="0"/>
        </a:p>
      </dgm:t>
    </dgm:pt>
    <dgm:pt modelId="{AF69C87C-6F2E-4573-9E1E-88E060197983}" type="parTrans" cxnId="{B12D249C-53CC-4F27-A602-6180C23E37C4}">
      <dgm:prSet/>
      <dgm:spPr/>
      <dgm:t>
        <a:bodyPr/>
        <a:lstStyle/>
        <a:p>
          <a:endParaRPr lang="es-CO"/>
        </a:p>
      </dgm:t>
    </dgm:pt>
    <dgm:pt modelId="{BE5A0187-4179-490A-9598-EBEE6ADF6BD5}" type="sibTrans" cxnId="{B12D249C-53CC-4F27-A602-6180C23E37C4}">
      <dgm:prSet/>
      <dgm:spPr/>
      <dgm:t>
        <a:bodyPr/>
        <a:lstStyle/>
        <a:p>
          <a:endParaRPr lang="es-CO"/>
        </a:p>
      </dgm:t>
    </dgm:pt>
    <dgm:pt modelId="{E8DF8CF1-BA8A-4FB9-B23D-805CF41E4DE2}">
      <dgm:prSet phldrT="[Texto]"/>
      <dgm:spPr>
        <a:solidFill>
          <a:srgbClr val="92D050"/>
        </a:solidFill>
      </dgm:spPr>
      <dgm:t>
        <a:bodyPr/>
        <a:lstStyle/>
        <a:p>
          <a:r>
            <a:rPr lang="es-419" dirty="0"/>
            <a:t>Información del módulo</a:t>
          </a:r>
          <a:endParaRPr lang="es-CO" dirty="0"/>
        </a:p>
      </dgm:t>
    </dgm:pt>
    <dgm:pt modelId="{8ADCB0D0-1E47-4B4C-AD30-B4277DFA4AF4}" type="parTrans" cxnId="{C90A5BD9-4E1C-44B0-87B7-F70EFB8F1539}">
      <dgm:prSet/>
      <dgm:spPr/>
      <dgm:t>
        <a:bodyPr/>
        <a:lstStyle/>
        <a:p>
          <a:endParaRPr lang="es-CO"/>
        </a:p>
      </dgm:t>
    </dgm:pt>
    <dgm:pt modelId="{D259E24E-0EA3-4EE7-8532-732146E78EAE}" type="sibTrans" cxnId="{C90A5BD9-4E1C-44B0-87B7-F70EFB8F1539}">
      <dgm:prSet/>
      <dgm:spPr/>
      <dgm:t>
        <a:bodyPr/>
        <a:lstStyle/>
        <a:p>
          <a:endParaRPr lang="es-CO"/>
        </a:p>
      </dgm:t>
    </dgm:pt>
    <dgm:pt modelId="{2457435C-50C4-475F-A427-7F15D9DF294F}">
      <dgm:prSet phldrT="[Texto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es-419" dirty="0"/>
            <a:t>Descripción NDC</a:t>
          </a:r>
          <a:endParaRPr lang="es-CO" dirty="0"/>
        </a:p>
      </dgm:t>
    </dgm:pt>
    <dgm:pt modelId="{FE7047A9-6353-4954-B91D-F21CBF25C7B1}" type="parTrans" cxnId="{65069950-CEA6-4052-8C7F-CC7064C8AFD4}">
      <dgm:prSet/>
      <dgm:spPr/>
      <dgm:t>
        <a:bodyPr/>
        <a:lstStyle/>
        <a:p>
          <a:endParaRPr lang="es-CO"/>
        </a:p>
      </dgm:t>
    </dgm:pt>
    <dgm:pt modelId="{15A42ACE-B700-4DB5-8AFA-AA3D603ECBE8}" type="sibTrans" cxnId="{65069950-CEA6-4052-8C7F-CC7064C8AFD4}">
      <dgm:prSet/>
      <dgm:spPr/>
      <dgm:t>
        <a:bodyPr/>
        <a:lstStyle/>
        <a:p>
          <a:endParaRPr lang="es-CO"/>
        </a:p>
      </dgm:t>
    </dgm:pt>
    <dgm:pt modelId="{A81B225D-93D9-42B3-99A3-8E94B95F9719}">
      <dgm:prSet phldrT="[Texto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es-419" dirty="0"/>
            <a:t>Seguimiento NDC [Nacional, Sectorial]</a:t>
          </a:r>
          <a:endParaRPr lang="es-CO" dirty="0"/>
        </a:p>
      </dgm:t>
    </dgm:pt>
    <dgm:pt modelId="{12A24765-F584-42B8-956B-804942C98D32}" type="parTrans" cxnId="{78724A95-8A36-44DD-A525-B6C29FEC6EBA}">
      <dgm:prSet/>
      <dgm:spPr/>
      <dgm:t>
        <a:bodyPr/>
        <a:lstStyle/>
        <a:p>
          <a:endParaRPr lang="es-CO"/>
        </a:p>
      </dgm:t>
    </dgm:pt>
    <dgm:pt modelId="{16737009-0DEF-4011-A152-E7050A1ED546}" type="sibTrans" cxnId="{78724A95-8A36-44DD-A525-B6C29FEC6EBA}">
      <dgm:prSet/>
      <dgm:spPr/>
      <dgm:t>
        <a:bodyPr/>
        <a:lstStyle/>
        <a:p>
          <a:endParaRPr lang="es-CO"/>
        </a:p>
      </dgm:t>
    </dgm:pt>
    <dgm:pt modelId="{682446B3-D754-467C-8FB0-B4527D7A65E6}">
      <dgm:prSet phldrT="[Texto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es-419" dirty="0"/>
            <a:t>Medidas de mitigación [Nacional, Sectorial]</a:t>
          </a:r>
          <a:endParaRPr lang="es-CO" dirty="0"/>
        </a:p>
      </dgm:t>
    </dgm:pt>
    <dgm:pt modelId="{BF0F6EE4-CC4D-44D1-AE30-FE419DC3ACE5}" type="parTrans" cxnId="{34982CD0-5151-4FB4-9130-93CE89954791}">
      <dgm:prSet/>
      <dgm:spPr/>
      <dgm:t>
        <a:bodyPr/>
        <a:lstStyle/>
        <a:p>
          <a:endParaRPr lang="es-CO"/>
        </a:p>
      </dgm:t>
    </dgm:pt>
    <dgm:pt modelId="{97C8F10B-5BA4-4A93-962E-E4FFE49E916C}" type="sibTrans" cxnId="{34982CD0-5151-4FB4-9130-93CE89954791}">
      <dgm:prSet/>
      <dgm:spPr/>
      <dgm:t>
        <a:bodyPr/>
        <a:lstStyle/>
        <a:p>
          <a:endParaRPr lang="es-CO"/>
        </a:p>
      </dgm:t>
    </dgm:pt>
    <dgm:pt modelId="{173C59C2-121A-4AEC-91B4-3F889DE0599C}">
      <dgm:prSet phldrT="[Texto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es-419" dirty="0"/>
            <a:t>Otras consultas</a:t>
          </a:r>
          <a:endParaRPr lang="es-CO" dirty="0"/>
        </a:p>
      </dgm:t>
    </dgm:pt>
    <dgm:pt modelId="{9FD8AA99-D6D3-4581-8BBC-70CE6AF9022E}" type="parTrans" cxnId="{9A67FAE6-F2B1-434C-BD82-242388212B61}">
      <dgm:prSet/>
      <dgm:spPr/>
      <dgm:t>
        <a:bodyPr/>
        <a:lstStyle/>
        <a:p>
          <a:endParaRPr lang="es-CO"/>
        </a:p>
      </dgm:t>
    </dgm:pt>
    <dgm:pt modelId="{BC4166B2-95B1-472D-BFD0-D88681A9526B}" type="sibTrans" cxnId="{9A67FAE6-F2B1-434C-BD82-242388212B61}">
      <dgm:prSet/>
      <dgm:spPr/>
      <dgm:t>
        <a:bodyPr/>
        <a:lstStyle/>
        <a:p>
          <a:endParaRPr lang="es-CO"/>
        </a:p>
      </dgm:t>
    </dgm:pt>
    <dgm:pt modelId="{DE3B1D17-88A0-4E4A-B13A-041483CCE269}">
      <dgm:prSet phldrT="[Texto]"/>
      <dgm:spPr>
        <a:solidFill>
          <a:srgbClr val="92D050"/>
        </a:solidFill>
      </dgm:spPr>
      <dgm:t>
        <a:bodyPr/>
        <a:lstStyle/>
        <a:p>
          <a:r>
            <a:rPr lang="es-419" dirty="0"/>
            <a:t>Información del módulo</a:t>
          </a:r>
          <a:endParaRPr lang="es-CO"/>
        </a:p>
      </dgm:t>
    </dgm:pt>
    <dgm:pt modelId="{674623A2-DA4D-4DB0-B13D-8EC0F90FDCC0}" type="parTrans" cxnId="{3AC32CC6-C883-48DB-A801-BEDD5E28290F}">
      <dgm:prSet/>
      <dgm:spPr/>
      <dgm:t>
        <a:bodyPr/>
        <a:lstStyle/>
        <a:p>
          <a:endParaRPr lang="es-CO"/>
        </a:p>
      </dgm:t>
    </dgm:pt>
    <dgm:pt modelId="{105824DD-3B91-4307-9D04-6C0C66B6D439}" type="sibTrans" cxnId="{3AC32CC6-C883-48DB-A801-BEDD5E28290F}">
      <dgm:prSet/>
      <dgm:spPr/>
      <dgm:t>
        <a:bodyPr/>
        <a:lstStyle/>
        <a:p>
          <a:endParaRPr lang="es-CO"/>
        </a:p>
      </dgm:t>
    </dgm:pt>
    <dgm:pt modelId="{45E01167-0277-4674-AD1F-0DDDED87C620}">
      <dgm:prSet phldrT="[Texto]"/>
      <dgm:spPr>
        <a:solidFill>
          <a:srgbClr val="92D050"/>
        </a:solidFill>
      </dgm:spPr>
      <dgm:t>
        <a:bodyPr/>
        <a:lstStyle/>
        <a:p>
          <a:r>
            <a:rPr lang="es-419" dirty="0"/>
            <a:t>Reglas de contabilidad</a:t>
          </a:r>
          <a:endParaRPr lang="es-CO" dirty="0"/>
        </a:p>
      </dgm:t>
    </dgm:pt>
    <dgm:pt modelId="{A9E8D709-AE39-46D2-81B6-0342052998B1}" type="parTrans" cxnId="{9498E986-BED1-4ED6-B8CD-41AE415B58CD}">
      <dgm:prSet/>
      <dgm:spPr/>
      <dgm:t>
        <a:bodyPr/>
        <a:lstStyle/>
        <a:p>
          <a:endParaRPr lang="es-CO"/>
        </a:p>
      </dgm:t>
    </dgm:pt>
    <dgm:pt modelId="{383FC63A-F048-4FF7-92A6-1C5A6B551AA2}" type="sibTrans" cxnId="{9498E986-BED1-4ED6-B8CD-41AE415B58CD}">
      <dgm:prSet/>
      <dgm:spPr/>
      <dgm:t>
        <a:bodyPr/>
        <a:lstStyle/>
        <a:p>
          <a:endParaRPr lang="es-CO"/>
        </a:p>
      </dgm:t>
    </dgm:pt>
    <dgm:pt modelId="{E7F8BA0A-B8E9-4A5B-A7E3-44DB8505A21E}">
      <dgm:prSet phldrT="[Texto]"/>
      <dgm:spPr>
        <a:solidFill>
          <a:srgbClr val="92D050"/>
        </a:solidFill>
      </dgm:spPr>
      <dgm:t>
        <a:bodyPr/>
        <a:lstStyle/>
        <a:p>
          <a:r>
            <a:rPr lang="es-419" dirty="0"/>
            <a:t>Tutorial</a:t>
          </a:r>
          <a:endParaRPr lang="es-CO" dirty="0"/>
        </a:p>
      </dgm:t>
    </dgm:pt>
    <dgm:pt modelId="{878E61FD-EBB3-4827-960B-943E9D0DE51B}" type="parTrans" cxnId="{0B89B297-829C-4798-813B-D7BEF13B6598}">
      <dgm:prSet/>
      <dgm:spPr/>
      <dgm:t>
        <a:bodyPr/>
        <a:lstStyle/>
        <a:p>
          <a:endParaRPr lang="es-CO"/>
        </a:p>
      </dgm:t>
    </dgm:pt>
    <dgm:pt modelId="{295B36FE-E6DC-49FD-B003-E9869CDB527E}" type="sibTrans" cxnId="{0B89B297-829C-4798-813B-D7BEF13B6598}">
      <dgm:prSet/>
      <dgm:spPr/>
      <dgm:t>
        <a:bodyPr/>
        <a:lstStyle/>
        <a:p>
          <a:endParaRPr lang="es-CO"/>
        </a:p>
      </dgm:t>
    </dgm:pt>
    <dgm:pt modelId="{D43F91FB-C76C-47B6-A1EC-7E3883D844B2}">
      <dgm:prSet phldrT="[Texto]"/>
      <dgm:spPr>
        <a:solidFill>
          <a:srgbClr val="92D050"/>
        </a:solidFill>
      </dgm:spPr>
      <dgm:t>
        <a:bodyPr/>
        <a:lstStyle/>
        <a:p>
          <a:r>
            <a:rPr lang="es-419" dirty="0"/>
            <a:t>Protocolos SNC</a:t>
          </a:r>
          <a:endParaRPr lang="es-CO" dirty="0"/>
        </a:p>
      </dgm:t>
    </dgm:pt>
    <dgm:pt modelId="{016EDB39-AAB7-427C-B02B-B5F3D29AE99A}" type="parTrans" cxnId="{3A03096D-D62D-44A5-A982-4BB898B55927}">
      <dgm:prSet/>
      <dgm:spPr/>
      <dgm:t>
        <a:bodyPr/>
        <a:lstStyle/>
        <a:p>
          <a:endParaRPr lang="es-CO"/>
        </a:p>
      </dgm:t>
    </dgm:pt>
    <dgm:pt modelId="{80E6FC10-0A17-4152-979A-68630792D6A7}" type="sibTrans" cxnId="{3A03096D-D62D-44A5-A982-4BB898B55927}">
      <dgm:prSet/>
      <dgm:spPr/>
      <dgm:t>
        <a:bodyPr/>
        <a:lstStyle/>
        <a:p>
          <a:endParaRPr lang="es-CO"/>
        </a:p>
      </dgm:t>
    </dgm:pt>
    <dgm:pt modelId="{34C0BF33-22BF-4F26-9EFE-2EB69C1EB6EF}" type="pres">
      <dgm:prSet presAssocID="{24DD3AB1-9976-44B6-A32E-A11883F8B658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76CC712B-4FDB-481B-9D41-02F180EFE875}" type="pres">
      <dgm:prSet presAssocID="{8D8AFBF8-309B-48B2-B59D-99AED2F0BD43}" presName="hierRoot1" presStyleCnt="0">
        <dgm:presLayoutVars>
          <dgm:hierBranch val="init"/>
        </dgm:presLayoutVars>
      </dgm:prSet>
      <dgm:spPr/>
    </dgm:pt>
    <dgm:pt modelId="{DF03F665-DB3E-4398-A09D-043F1166E530}" type="pres">
      <dgm:prSet presAssocID="{8D8AFBF8-309B-48B2-B59D-99AED2F0BD43}" presName="rootComposite1" presStyleCnt="0"/>
      <dgm:spPr/>
    </dgm:pt>
    <dgm:pt modelId="{4D5BD77E-53B4-42A2-AF02-A0370C320133}" type="pres">
      <dgm:prSet presAssocID="{8D8AFBF8-309B-48B2-B59D-99AED2F0BD43}" presName="rootText1" presStyleLbl="node0" presStyleIdx="0" presStyleCnt="1">
        <dgm:presLayoutVars>
          <dgm:chPref val="3"/>
        </dgm:presLayoutVars>
      </dgm:prSet>
      <dgm:spPr/>
    </dgm:pt>
    <dgm:pt modelId="{8632E6A3-CDE0-4A07-9B6D-17CBE1A1F279}" type="pres">
      <dgm:prSet presAssocID="{8D8AFBF8-309B-48B2-B59D-99AED2F0BD43}" presName="rootConnector1" presStyleLbl="node1" presStyleIdx="0" presStyleCnt="0"/>
      <dgm:spPr/>
    </dgm:pt>
    <dgm:pt modelId="{4F8911D3-7635-40B4-B9D5-9CC3FB29030D}" type="pres">
      <dgm:prSet presAssocID="{8D8AFBF8-309B-48B2-B59D-99AED2F0BD43}" presName="hierChild2" presStyleCnt="0"/>
      <dgm:spPr/>
    </dgm:pt>
    <dgm:pt modelId="{FA70AC3E-3F06-40BA-B0D8-483EEECC2233}" type="pres">
      <dgm:prSet presAssocID="{5B8853A6-E66F-4259-B2BE-5CB553FFB67D}" presName="Name37" presStyleLbl="parChTrans1D2" presStyleIdx="0" presStyleCnt="6"/>
      <dgm:spPr/>
    </dgm:pt>
    <dgm:pt modelId="{20ADBF5A-CA0C-4F95-9E4C-B5E5D031FAA4}" type="pres">
      <dgm:prSet presAssocID="{E9CA6E1C-D8F4-4EB5-81DA-ED0948B5DF28}" presName="hierRoot2" presStyleCnt="0">
        <dgm:presLayoutVars>
          <dgm:hierBranch val="init"/>
        </dgm:presLayoutVars>
      </dgm:prSet>
      <dgm:spPr/>
    </dgm:pt>
    <dgm:pt modelId="{727D7C58-D127-48A8-B018-C9F069C95585}" type="pres">
      <dgm:prSet presAssocID="{E9CA6E1C-D8F4-4EB5-81DA-ED0948B5DF28}" presName="rootComposite" presStyleCnt="0"/>
      <dgm:spPr/>
    </dgm:pt>
    <dgm:pt modelId="{61F65CB4-B35C-401C-B30F-7016CF638C8D}" type="pres">
      <dgm:prSet presAssocID="{E9CA6E1C-D8F4-4EB5-81DA-ED0948B5DF28}" presName="rootText" presStyleLbl="node2" presStyleIdx="0" presStyleCnt="6">
        <dgm:presLayoutVars>
          <dgm:chPref val="3"/>
        </dgm:presLayoutVars>
      </dgm:prSet>
      <dgm:spPr/>
    </dgm:pt>
    <dgm:pt modelId="{D40AE5FB-A1DF-4D3C-AFAB-2E0FA5C84CF7}" type="pres">
      <dgm:prSet presAssocID="{E9CA6E1C-D8F4-4EB5-81DA-ED0948B5DF28}" presName="rootConnector" presStyleLbl="node2" presStyleIdx="0" presStyleCnt="6"/>
      <dgm:spPr/>
    </dgm:pt>
    <dgm:pt modelId="{DCA3BD2B-E0C7-4AAC-8F39-C80AA8F21226}" type="pres">
      <dgm:prSet presAssocID="{E9CA6E1C-D8F4-4EB5-81DA-ED0948B5DF28}" presName="hierChild4" presStyleCnt="0"/>
      <dgm:spPr/>
    </dgm:pt>
    <dgm:pt modelId="{67966147-4E2C-411B-81DB-FA789C34B8CC}" type="pres">
      <dgm:prSet presAssocID="{9A19700C-927A-4B60-99E7-11D4F593828B}" presName="Name37" presStyleLbl="parChTrans1D3" presStyleIdx="0" presStyleCnt="27"/>
      <dgm:spPr/>
    </dgm:pt>
    <dgm:pt modelId="{BD1CE539-47B7-442A-ACD7-58A401576C96}" type="pres">
      <dgm:prSet presAssocID="{43A99516-9994-4637-B514-8711DBA1FC5D}" presName="hierRoot2" presStyleCnt="0">
        <dgm:presLayoutVars>
          <dgm:hierBranch val="init"/>
        </dgm:presLayoutVars>
      </dgm:prSet>
      <dgm:spPr/>
    </dgm:pt>
    <dgm:pt modelId="{1158538E-58D8-4725-8503-13833BED6DC5}" type="pres">
      <dgm:prSet presAssocID="{43A99516-9994-4637-B514-8711DBA1FC5D}" presName="rootComposite" presStyleCnt="0"/>
      <dgm:spPr/>
    </dgm:pt>
    <dgm:pt modelId="{68B83434-F47B-415C-BE37-9607741A1D28}" type="pres">
      <dgm:prSet presAssocID="{43A99516-9994-4637-B514-8711DBA1FC5D}" presName="rootText" presStyleLbl="node3" presStyleIdx="0" presStyleCnt="27">
        <dgm:presLayoutVars>
          <dgm:chPref val="3"/>
        </dgm:presLayoutVars>
      </dgm:prSet>
      <dgm:spPr/>
    </dgm:pt>
    <dgm:pt modelId="{CC266EA3-D4DE-4A41-8F4F-BB883D2CD4A2}" type="pres">
      <dgm:prSet presAssocID="{43A99516-9994-4637-B514-8711DBA1FC5D}" presName="rootConnector" presStyleLbl="node3" presStyleIdx="0" presStyleCnt="27"/>
      <dgm:spPr/>
    </dgm:pt>
    <dgm:pt modelId="{DE89099B-0281-4AE2-862D-6C90474A68E6}" type="pres">
      <dgm:prSet presAssocID="{43A99516-9994-4637-B514-8711DBA1FC5D}" presName="hierChild4" presStyleCnt="0"/>
      <dgm:spPr/>
    </dgm:pt>
    <dgm:pt modelId="{3FA5446A-FE73-4C21-A9D1-59D424602075}" type="pres">
      <dgm:prSet presAssocID="{43A99516-9994-4637-B514-8711DBA1FC5D}" presName="hierChild5" presStyleCnt="0"/>
      <dgm:spPr/>
    </dgm:pt>
    <dgm:pt modelId="{AE830815-6393-40E4-90B0-49A3FF07DAEF}" type="pres">
      <dgm:prSet presAssocID="{EC3FB631-7DDB-49AD-963C-D35C70C29FA4}" presName="Name37" presStyleLbl="parChTrans1D3" presStyleIdx="1" presStyleCnt="27"/>
      <dgm:spPr/>
    </dgm:pt>
    <dgm:pt modelId="{127D786C-091A-4A03-AC6D-C1C4B865A037}" type="pres">
      <dgm:prSet presAssocID="{B6BFA5D8-5002-4D7D-87DC-D09C54571CFE}" presName="hierRoot2" presStyleCnt="0">
        <dgm:presLayoutVars>
          <dgm:hierBranch val="init"/>
        </dgm:presLayoutVars>
      </dgm:prSet>
      <dgm:spPr/>
    </dgm:pt>
    <dgm:pt modelId="{A19424C3-6DA1-4E4D-9BB4-078BB820AC98}" type="pres">
      <dgm:prSet presAssocID="{B6BFA5D8-5002-4D7D-87DC-D09C54571CFE}" presName="rootComposite" presStyleCnt="0"/>
      <dgm:spPr/>
    </dgm:pt>
    <dgm:pt modelId="{97A878FB-54C8-410D-A593-F434C89D2AC8}" type="pres">
      <dgm:prSet presAssocID="{B6BFA5D8-5002-4D7D-87DC-D09C54571CFE}" presName="rootText" presStyleLbl="node3" presStyleIdx="1" presStyleCnt="27">
        <dgm:presLayoutVars>
          <dgm:chPref val="3"/>
        </dgm:presLayoutVars>
      </dgm:prSet>
      <dgm:spPr/>
    </dgm:pt>
    <dgm:pt modelId="{85ECA468-192E-4590-92FC-1D10F4C5577A}" type="pres">
      <dgm:prSet presAssocID="{B6BFA5D8-5002-4D7D-87DC-D09C54571CFE}" presName="rootConnector" presStyleLbl="node3" presStyleIdx="1" presStyleCnt="27"/>
      <dgm:spPr/>
    </dgm:pt>
    <dgm:pt modelId="{E9FE28D2-D904-4EA2-AD80-643EDFC1D20B}" type="pres">
      <dgm:prSet presAssocID="{B6BFA5D8-5002-4D7D-87DC-D09C54571CFE}" presName="hierChild4" presStyleCnt="0"/>
      <dgm:spPr/>
    </dgm:pt>
    <dgm:pt modelId="{FDE1B10E-356B-45D4-AEA3-9CE3AF97B234}" type="pres">
      <dgm:prSet presAssocID="{B6BFA5D8-5002-4D7D-87DC-D09C54571CFE}" presName="hierChild5" presStyleCnt="0"/>
      <dgm:spPr/>
    </dgm:pt>
    <dgm:pt modelId="{74290A1F-169F-402A-A0CA-1BF82BDDCC8F}" type="pres">
      <dgm:prSet presAssocID="{E7DC59E1-6497-456D-B265-2E7967961A30}" presName="Name37" presStyleLbl="parChTrans1D3" presStyleIdx="2" presStyleCnt="27"/>
      <dgm:spPr/>
    </dgm:pt>
    <dgm:pt modelId="{53C2B4CE-DE4F-4A38-A011-4553CEDBF33F}" type="pres">
      <dgm:prSet presAssocID="{2D754856-E044-4E13-B40B-56925CF050AC}" presName="hierRoot2" presStyleCnt="0">
        <dgm:presLayoutVars>
          <dgm:hierBranch val="init"/>
        </dgm:presLayoutVars>
      </dgm:prSet>
      <dgm:spPr/>
    </dgm:pt>
    <dgm:pt modelId="{6476F072-3A5F-4C85-BB51-B664C36F7F1F}" type="pres">
      <dgm:prSet presAssocID="{2D754856-E044-4E13-B40B-56925CF050AC}" presName="rootComposite" presStyleCnt="0"/>
      <dgm:spPr/>
    </dgm:pt>
    <dgm:pt modelId="{339DAF76-FD78-4DEA-B47D-5F26B79B6E02}" type="pres">
      <dgm:prSet presAssocID="{2D754856-E044-4E13-B40B-56925CF050AC}" presName="rootText" presStyleLbl="node3" presStyleIdx="2" presStyleCnt="27">
        <dgm:presLayoutVars>
          <dgm:chPref val="3"/>
        </dgm:presLayoutVars>
      </dgm:prSet>
      <dgm:spPr/>
    </dgm:pt>
    <dgm:pt modelId="{A8A3232C-F350-419B-8185-0BA766664996}" type="pres">
      <dgm:prSet presAssocID="{2D754856-E044-4E13-B40B-56925CF050AC}" presName="rootConnector" presStyleLbl="node3" presStyleIdx="2" presStyleCnt="27"/>
      <dgm:spPr/>
    </dgm:pt>
    <dgm:pt modelId="{9B3D5004-5E1D-4662-865E-032883E4F5C4}" type="pres">
      <dgm:prSet presAssocID="{2D754856-E044-4E13-B40B-56925CF050AC}" presName="hierChild4" presStyleCnt="0"/>
      <dgm:spPr/>
    </dgm:pt>
    <dgm:pt modelId="{6E681663-0D6C-4F56-BBC8-C2F48C7B6616}" type="pres">
      <dgm:prSet presAssocID="{2D754856-E044-4E13-B40B-56925CF050AC}" presName="hierChild5" presStyleCnt="0"/>
      <dgm:spPr/>
    </dgm:pt>
    <dgm:pt modelId="{4CB11374-7E7C-42E1-BDBE-68C720ED181C}" type="pres">
      <dgm:prSet presAssocID="{81EADD03-9D4A-4FF2-BF70-215D17713322}" presName="Name37" presStyleLbl="parChTrans1D3" presStyleIdx="3" presStyleCnt="27"/>
      <dgm:spPr/>
    </dgm:pt>
    <dgm:pt modelId="{CC3446BF-5C95-432C-A7DE-C067E17F18AB}" type="pres">
      <dgm:prSet presAssocID="{70BF5BC1-40B1-4DD8-A4F4-533D0991A81C}" presName="hierRoot2" presStyleCnt="0">
        <dgm:presLayoutVars>
          <dgm:hierBranch val="init"/>
        </dgm:presLayoutVars>
      </dgm:prSet>
      <dgm:spPr/>
    </dgm:pt>
    <dgm:pt modelId="{367BBE45-8E7C-422C-993C-04D564C2D805}" type="pres">
      <dgm:prSet presAssocID="{70BF5BC1-40B1-4DD8-A4F4-533D0991A81C}" presName="rootComposite" presStyleCnt="0"/>
      <dgm:spPr/>
    </dgm:pt>
    <dgm:pt modelId="{D4971BBA-EA03-46D4-942E-78B08DC9C552}" type="pres">
      <dgm:prSet presAssocID="{70BF5BC1-40B1-4DD8-A4F4-533D0991A81C}" presName="rootText" presStyleLbl="node3" presStyleIdx="3" presStyleCnt="27">
        <dgm:presLayoutVars>
          <dgm:chPref val="3"/>
        </dgm:presLayoutVars>
      </dgm:prSet>
      <dgm:spPr/>
    </dgm:pt>
    <dgm:pt modelId="{F9F7BC3E-E5AF-4753-8687-E1EEE6691E20}" type="pres">
      <dgm:prSet presAssocID="{70BF5BC1-40B1-4DD8-A4F4-533D0991A81C}" presName="rootConnector" presStyleLbl="node3" presStyleIdx="3" presStyleCnt="27"/>
      <dgm:spPr/>
    </dgm:pt>
    <dgm:pt modelId="{EF95BCEE-A89B-4BC9-9336-A2D8867EF9BE}" type="pres">
      <dgm:prSet presAssocID="{70BF5BC1-40B1-4DD8-A4F4-533D0991A81C}" presName="hierChild4" presStyleCnt="0"/>
      <dgm:spPr/>
    </dgm:pt>
    <dgm:pt modelId="{BBBECF42-3147-4867-80F2-0ECCABF7E753}" type="pres">
      <dgm:prSet presAssocID="{70BF5BC1-40B1-4DD8-A4F4-533D0991A81C}" presName="hierChild5" presStyleCnt="0"/>
      <dgm:spPr/>
    </dgm:pt>
    <dgm:pt modelId="{96E70D63-042A-46F1-965E-40E1406870EC}" type="pres">
      <dgm:prSet presAssocID="{E9CA6E1C-D8F4-4EB5-81DA-ED0948B5DF28}" presName="hierChild5" presStyleCnt="0"/>
      <dgm:spPr/>
    </dgm:pt>
    <dgm:pt modelId="{C1441A84-55DF-4F3B-AF85-1E6B2E460C42}" type="pres">
      <dgm:prSet presAssocID="{6A160BDD-717B-4A5F-AB17-6BD931507217}" presName="Name37" presStyleLbl="parChTrans1D2" presStyleIdx="1" presStyleCnt="6"/>
      <dgm:spPr/>
    </dgm:pt>
    <dgm:pt modelId="{9F037C28-BD0F-46CE-8A58-8DDCF2AB3447}" type="pres">
      <dgm:prSet presAssocID="{1552A90D-54D6-4998-9FF0-5F0C0976A63E}" presName="hierRoot2" presStyleCnt="0">
        <dgm:presLayoutVars>
          <dgm:hierBranch val="init"/>
        </dgm:presLayoutVars>
      </dgm:prSet>
      <dgm:spPr/>
    </dgm:pt>
    <dgm:pt modelId="{9BF0A314-9093-4C63-85AC-2A1E31B04027}" type="pres">
      <dgm:prSet presAssocID="{1552A90D-54D6-4998-9FF0-5F0C0976A63E}" presName="rootComposite" presStyleCnt="0"/>
      <dgm:spPr/>
    </dgm:pt>
    <dgm:pt modelId="{46D7E655-063B-4590-BB20-7D48D86422CA}" type="pres">
      <dgm:prSet presAssocID="{1552A90D-54D6-4998-9FF0-5F0C0976A63E}" presName="rootText" presStyleLbl="node2" presStyleIdx="1" presStyleCnt="6">
        <dgm:presLayoutVars>
          <dgm:chPref val="3"/>
        </dgm:presLayoutVars>
      </dgm:prSet>
      <dgm:spPr/>
    </dgm:pt>
    <dgm:pt modelId="{6D527750-5BE0-442E-8984-CA02D59C374E}" type="pres">
      <dgm:prSet presAssocID="{1552A90D-54D6-4998-9FF0-5F0C0976A63E}" presName="rootConnector" presStyleLbl="node2" presStyleIdx="1" presStyleCnt="6"/>
      <dgm:spPr/>
    </dgm:pt>
    <dgm:pt modelId="{924B1FA9-B751-4D81-9EE7-DAC5C1072D7F}" type="pres">
      <dgm:prSet presAssocID="{1552A90D-54D6-4998-9FF0-5F0C0976A63E}" presName="hierChild4" presStyleCnt="0"/>
      <dgm:spPr/>
    </dgm:pt>
    <dgm:pt modelId="{BFE6FB3D-3C3A-49D9-A4EE-8F0B2A626AB7}" type="pres">
      <dgm:prSet presAssocID="{E0FA317C-296A-42BE-94BA-FDF4F38B1F75}" presName="Name37" presStyleLbl="parChTrans1D3" presStyleIdx="4" presStyleCnt="27"/>
      <dgm:spPr/>
    </dgm:pt>
    <dgm:pt modelId="{EEFF700D-1FE3-4C3F-B14E-07EC76CDEA8A}" type="pres">
      <dgm:prSet presAssocID="{E2E035D3-7056-499C-9F9D-FFA39B88B81E}" presName="hierRoot2" presStyleCnt="0">
        <dgm:presLayoutVars>
          <dgm:hierBranch val="init"/>
        </dgm:presLayoutVars>
      </dgm:prSet>
      <dgm:spPr/>
    </dgm:pt>
    <dgm:pt modelId="{80A0F2EB-8D35-4530-B27A-7C74CEE99F22}" type="pres">
      <dgm:prSet presAssocID="{E2E035D3-7056-499C-9F9D-FFA39B88B81E}" presName="rootComposite" presStyleCnt="0"/>
      <dgm:spPr/>
    </dgm:pt>
    <dgm:pt modelId="{4A275A3D-E3E1-4BA7-8D1C-7A0D000ACE32}" type="pres">
      <dgm:prSet presAssocID="{E2E035D3-7056-499C-9F9D-FFA39B88B81E}" presName="rootText" presStyleLbl="node3" presStyleIdx="4" presStyleCnt="27">
        <dgm:presLayoutVars>
          <dgm:chPref val="3"/>
        </dgm:presLayoutVars>
      </dgm:prSet>
      <dgm:spPr/>
    </dgm:pt>
    <dgm:pt modelId="{3B6AD9CD-4AE5-4CDB-A7BE-EFF4FBA3F9FE}" type="pres">
      <dgm:prSet presAssocID="{E2E035D3-7056-499C-9F9D-FFA39B88B81E}" presName="rootConnector" presStyleLbl="node3" presStyleIdx="4" presStyleCnt="27"/>
      <dgm:spPr/>
    </dgm:pt>
    <dgm:pt modelId="{86851213-E776-479E-9907-DB3C72073283}" type="pres">
      <dgm:prSet presAssocID="{E2E035D3-7056-499C-9F9D-FFA39B88B81E}" presName="hierChild4" presStyleCnt="0"/>
      <dgm:spPr/>
    </dgm:pt>
    <dgm:pt modelId="{0B42597C-3AEB-4500-90CE-41BB0EF2C603}" type="pres">
      <dgm:prSet presAssocID="{E2E035D3-7056-499C-9F9D-FFA39B88B81E}" presName="hierChild5" presStyleCnt="0"/>
      <dgm:spPr/>
    </dgm:pt>
    <dgm:pt modelId="{AB15AA98-6FB9-44AC-AC68-BE68DFEFF111}" type="pres">
      <dgm:prSet presAssocID="{BA3BC533-F121-446E-9E42-55C8183B6F08}" presName="Name37" presStyleLbl="parChTrans1D3" presStyleIdx="5" presStyleCnt="27"/>
      <dgm:spPr/>
    </dgm:pt>
    <dgm:pt modelId="{FFFC0D87-6D73-4F7B-9805-51E48B7E5FE0}" type="pres">
      <dgm:prSet presAssocID="{DA878244-D9FC-4852-AF2B-43B2C564B056}" presName="hierRoot2" presStyleCnt="0">
        <dgm:presLayoutVars>
          <dgm:hierBranch val="init"/>
        </dgm:presLayoutVars>
      </dgm:prSet>
      <dgm:spPr/>
    </dgm:pt>
    <dgm:pt modelId="{46538041-AB46-45EC-AC57-A8DC31CC203C}" type="pres">
      <dgm:prSet presAssocID="{DA878244-D9FC-4852-AF2B-43B2C564B056}" presName="rootComposite" presStyleCnt="0"/>
      <dgm:spPr/>
    </dgm:pt>
    <dgm:pt modelId="{E3C4442B-0A53-4888-9611-F295912FA56E}" type="pres">
      <dgm:prSet presAssocID="{DA878244-D9FC-4852-AF2B-43B2C564B056}" presName="rootText" presStyleLbl="node3" presStyleIdx="5" presStyleCnt="27">
        <dgm:presLayoutVars>
          <dgm:chPref val="3"/>
        </dgm:presLayoutVars>
      </dgm:prSet>
      <dgm:spPr/>
    </dgm:pt>
    <dgm:pt modelId="{D0A74675-35FC-4F1D-AE4F-D764E9AE4B38}" type="pres">
      <dgm:prSet presAssocID="{DA878244-D9FC-4852-AF2B-43B2C564B056}" presName="rootConnector" presStyleLbl="node3" presStyleIdx="5" presStyleCnt="27"/>
      <dgm:spPr/>
    </dgm:pt>
    <dgm:pt modelId="{481895D1-4B16-4117-806A-9C788E863800}" type="pres">
      <dgm:prSet presAssocID="{DA878244-D9FC-4852-AF2B-43B2C564B056}" presName="hierChild4" presStyleCnt="0"/>
      <dgm:spPr/>
    </dgm:pt>
    <dgm:pt modelId="{948AC032-40BC-4540-8296-3F9310B88436}" type="pres">
      <dgm:prSet presAssocID="{DA878244-D9FC-4852-AF2B-43B2C564B056}" presName="hierChild5" presStyleCnt="0"/>
      <dgm:spPr/>
    </dgm:pt>
    <dgm:pt modelId="{0D0BA2BB-6B35-42C4-ADCF-B9E74786A7D6}" type="pres">
      <dgm:prSet presAssocID="{47CBD0FF-C9EA-4FEF-8DFE-3A6E9122365E}" presName="Name37" presStyleLbl="parChTrans1D3" presStyleIdx="6" presStyleCnt="27"/>
      <dgm:spPr/>
    </dgm:pt>
    <dgm:pt modelId="{F3A2D067-3148-49A1-9256-CCF1EC6D3758}" type="pres">
      <dgm:prSet presAssocID="{3C0904B1-D7AB-4183-9B4A-B36D33EED1E1}" presName="hierRoot2" presStyleCnt="0">
        <dgm:presLayoutVars>
          <dgm:hierBranch val="init"/>
        </dgm:presLayoutVars>
      </dgm:prSet>
      <dgm:spPr/>
    </dgm:pt>
    <dgm:pt modelId="{DA452787-F8FB-4EF9-8F0E-0078B1EB83DE}" type="pres">
      <dgm:prSet presAssocID="{3C0904B1-D7AB-4183-9B4A-B36D33EED1E1}" presName="rootComposite" presStyleCnt="0"/>
      <dgm:spPr/>
    </dgm:pt>
    <dgm:pt modelId="{EAA7CC4F-F8C6-4292-84E3-5CD7BC1C0AE5}" type="pres">
      <dgm:prSet presAssocID="{3C0904B1-D7AB-4183-9B4A-B36D33EED1E1}" presName="rootText" presStyleLbl="node3" presStyleIdx="6" presStyleCnt="27">
        <dgm:presLayoutVars>
          <dgm:chPref val="3"/>
        </dgm:presLayoutVars>
      </dgm:prSet>
      <dgm:spPr/>
    </dgm:pt>
    <dgm:pt modelId="{AB99AF1D-EF42-4CA1-85CA-E3DB62E3E6C8}" type="pres">
      <dgm:prSet presAssocID="{3C0904B1-D7AB-4183-9B4A-B36D33EED1E1}" presName="rootConnector" presStyleLbl="node3" presStyleIdx="6" presStyleCnt="27"/>
      <dgm:spPr/>
    </dgm:pt>
    <dgm:pt modelId="{CB91D4CF-E296-4BC5-A8C1-01A8298F0DE9}" type="pres">
      <dgm:prSet presAssocID="{3C0904B1-D7AB-4183-9B4A-B36D33EED1E1}" presName="hierChild4" presStyleCnt="0"/>
      <dgm:spPr/>
    </dgm:pt>
    <dgm:pt modelId="{F6C520E9-2583-441E-A1EA-4ADA9FF7BEDB}" type="pres">
      <dgm:prSet presAssocID="{3C0904B1-D7AB-4183-9B4A-B36D33EED1E1}" presName="hierChild5" presStyleCnt="0"/>
      <dgm:spPr/>
    </dgm:pt>
    <dgm:pt modelId="{718EE976-5F02-4317-886D-BC0CA7868721}" type="pres">
      <dgm:prSet presAssocID="{C2ED0B08-0E7C-4925-998F-9C33DF9868EC}" presName="Name37" presStyleLbl="parChTrans1D3" presStyleIdx="7" presStyleCnt="27"/>
      <dgm:spPr/>
    </dgm:pt>
    <dgm:pt modelId="{78273607-7807-435A-90C2-0306FBE1772E}" type="pres">
      <dgm:prSet presAssocID="{DC1369A3-2787-4D29-86B4-CB60524C83F7}" presName="hierRoot2" presStyleCnt="0">
        <dgm:presLayoutVars>
          <dgm:hierBranch val="init"/>
        </dgm:presLayoutVars>
      </dgm:prSet>
      <dgm:spPr/>
    </dgm:pt>
    <dgm:pt modelId="{62D64C1A-77CF-49A6-A8E1-3FF8BE537D1B}" type="pres">
      <dgm:prSet presAssocID="{DC1369A3-2787-4D29-86B4-CB60524C83F7}" presName="rootComposite" presStyleCnt="0"/>
      <dgm:spPr/>
    </dgm:pt>
    <dgm:pt modelId="{0C268C80-EAF3-4C77-B2E3-70B75A0A52A1}" type="pres">
      <dgm:prSet presAssocID="{DC1369A3-2787-4D29-86B4-CB60524C83F7}" presName="rootText" presStyleLbl="node3" presStyleIdx="7" presStyleCnt="27">
        <dgm:presLayoutVars>
          <dgm:chPref val="3"/>
        </dgm:presLayoutVars>
      </dgm:prSet>
      <dgm:spPr/>
    </dgm:pt>
    <dgm:pt modelId="{3D819B5F-DEBA-41D7-B4C4-462DE2EFBDE4}" type="pres">
      <dgm:prSet presAssocID="{DC1369A3-2787-4D29-86B4-CB60524C83F7}" presName="rootConnector" presStyleLbl="node3" presStyleIdx="7" presStyleCnt="27"/>
      <dgm:spPr/>
    </dgm:pt>
    <dgm:pt modelId="{D39DB97C-D598-4E9E-9EA8-B43B81D119C0}" type="pres">
      <dgm:prSet presAssocID="{DC1369A3-2787-4D29-86B4-CB60524C83F7}" presName="hierChild4" presStyleCnt="0"/>
      <dgm:spPr/>
    </dgm:pt>
    <dgm:pt modelId="{530ABA96-E2A5-4C22-803A-F57FBF59D2AC}" type="pres">
      <dgm:prSet presAssocID="{DC1369A3-2787-4D29-86B4-CB60524C83F7}" presName="hierChild5" presStyleCnt="0"/>
      <dgm:spPr/>
    </dgm:pt>
    <dgm:pt modelId="{023AD2B3-E3A3-437C-9F6C-50CEF9A1D3B8}" type="pres">
      <dgm:prSet presAssocID="{1552A90D-54D6-4998-9FF0-5F0C0976A63E}" presName="hierChild5" presStyleCnt="0"/>
      <dgm:spPr/>
    </dgm:pt>
    <dgm:pt modelId="{6F22E0AC-9255-4A9A-941F-B9212FE88FFE}" type="pres">
      <dgm:prSet presAssocID="{63E4D76D-3A27-4568-AFF4-AF968A8C8D45}" presName="Name37" presStyleLbl="parChTrans1D2" presStyleIdx="2" presStyleCnt="6"/>
      <dgm:spPr/>
    </dgm:pt>
    <dgm:pt modelId="{66CAB737-B653-4FF6-BD9F-28AB90905CB6}" type="pres">
      <dgm:prSet presAssocID="{3236A383-F293-4220-A352-756CBE608679}" presName="hierRoot2" presStyleCnt="0">
        <dgm:presLayoutVars>
          <dgm:hierBranch val="init"/>
        </dgm:presLayoutVars>
      </dgm:prSet>
      <dgm:spPr/>
    </dgm:pt>
    <dgm:pt modelId="{1FFB768E-8188-471F-95DD-61C25AD75773}" type="pres">
      <dgm:prSet presAssocID="{3236A383-F293-4220-A352-756CBE608679}" presName="rootComposite" presStyleCnt="0"/>
      <dgm:spPr/>
    </dgm:pt>
    <dgm:pt modelId="{350B2A87-1BDD-4368-B9CA-EF064BA8FE06}" type="pres">
      <dgm:prSet presAssocID="{3236A383-F293-4220-A352-756CBE608679}" presName="rootText" presStyleLbl="node2" presStyleIdx="2" presStyleCnt="6">
        <dgm:presLayoutVars>
          <dgm:chPref val="3"/>
        </dgm:presLayoutVars>
      </dgm:prSet>
      <dgm:spPr/>
    </dgm:pt>
    <dgm:pt modelId="{B4771DF7-0353-4DAE-AFFD-BE7A09EF61DD}" type="pres">
      <dgm:prSet presAssocID="{3236A383-F293-4220-A352-756CBE608679}" presName="rootConnector" presStyleLbl="node2" presStyleIdx="2" presStyleCnt="6"/>
      <dgm:spPr/>
    </dgm:pt>
    <dgm:pt modelId="{52F6370D-B3C2-442D-AD51-03AFD9429776}" type="pres">
      <dgm:prSet presAssocID="{3236A383-F293-4220-A352-756CBE608679}" presName="hierChild4" presStyleCnt="0"/>
      <dgm:spPr/>
    </dgm:pt>
    <dgm:pt modelId="{934022F2-5E18-4095-A745-1E3FAE61DD20}" type="pres">
      <dgm:prSet presAssocID="{B9579047-60A3-498A-A266-A804329DA779}" presName="Name37" presStyleLbl="parChTrans1D3" presStyleIdx="8" presStyleCnt="27"/>
      <dgm:spPr/>
    </dgm:pt>
    <dgm:pt modelId="{7CC48F1F-4839-43E4-A3F4-A137442A293A}" type="pres">
      <dgm:prSet presAssocID="{A526FD68-4DB7-4718-802A-A5188EEC1A94}" presName="hierRoot2" presStyleCnt="0">
        <dgm:presLayoutVars>
          <dgm:hierBranch val="init"/>
        </dgm:presLayoutVars>
      </dgm:prSet>
      <dgm:spPr/>
    </dgm:pt>
    <dgm:pt modelId="{1EE71DF1-8C2B-4C82-B513-1D9D07AE1D80}" type="pres">
      <dgm:prSet presAssocID="{A526FD68-4DB7-4718-802A-A5188EEC1A94}" presName="rootComposite" presStyleCnt="0"/>
      <dgm:spPr/>
    </dgm:pt>
    <dgm:pt modelId="{731AABDD-A4D2-4519-8219-C7764B8A614F}" type="pres">
      <dgm:prSet presAssocID="{A526FD68-4DB7-4718-802A-A5188EEC1A94}" presName="rootText" presStyleLbl="node3" presStyleIdx="8" presStyleCnt="27">
        <dgm:presLayoutVars>
          <dgm:chPref val="3"/>
        </dgm:presLayoutVars>
      </dgm:prSet>
      <dgm:spPr/>
    </dgm:pt>
    <dgm:pt modelId="{E286546F-02F8-4123-B216-D500CADB6CBB}" type="pres">
      <dgm:prSet presAssocID="{A526FD68-4DB7-4718-802A-A5188EEC1A94}" presName="rootConnector" presStyleLbl="node3" presStyleIdx="8" presStyleCnt="27"/>
      <dgm:spPr/>
    </dgm:pt>
    <dgm:pt modelId="{E0DF8119-6431-4877-A8C2-CDC3F845E9BB}" type="pres">
      <dgm:prSet presAssocID="{A526FD68-4DB7-4718-802A-A5188EEC1A94}" presName="hierChild4" presStyleCnt="0"/>
      <dgm:spPr/>
    </dgm:pt>
    <dgm:pt modelId="{25B5A52A-2175-45E8-9EFE-AFD6065EB48B}" type="pres">
      <dgm:prSet presAssocID="{A526FD68-4DB7-4718-802A-A5188EEC1A94}" presName="hierChild5" presStyleCnt="0"/>
      <dgm:spPr/>
    </dgm:pt>
    <dgm:pt modelId="{98F09509-72F0-4946-9028-A3375997D51D}" type="pres">
      <dgm:prSet presAssocID="{707E141B-6A41-433C-953A-646903A7D8BB}" presName="Name37" presStyleLbl="parChTrans1D3" presStyleIdx="9" presStyleCnt="27"/>
      <dgm:spPr/>
    </dgm:pt>
    <dgm:pt modelId="{7CCC15AE-7608-4ADB-B54A-EBD96E9F6930}" type="pres">
      <dgm:prSet presAssocID="{6F616DA0-C23D-43AB-ADFE-E96DC417F3EB}" presName="hierRoot2" presStyleCnt="0">
        <dgm:presLayoutVars>
          <dgm:hierBranch val="init"/>
        </dgm:presLayoutVars>
      </dgm:prSet>
      <dgm:spPr/>
    </dgm:pt>
    <dgm:pt modelId="{C0E5711D-5CF8-4964-88CB-61B6F07D4AF9}" type="pres">
      <dgm:prSet presAssocID="{6F616DA0-C23D-43AB-ADFE-E96DC417F3EB}" presName="rootComposite" presStyleCnt="0"/>
      <dgm:spPr/>
    </dgm:pt>
    <dgm:pt modelId="{6A221F0F-9C28-464F-B7B3-41DC186FD9F2}" type="pres">
      <dgm:prSet presAssocID="{6F616DA0-C23D-43AB-ADFE-E96DC417F3EB}" presName="rootText" presStyleLbl="node3" presStyleIdx="9" presStyleCnt="27">
        <dgm:presLayoutVars>
          <dgm:chPref val="3"/>
        </dgm:presLayoutVars>
      </dgm:prSet>
      <dgm:spPr/>
    </dgm:pt>
    <dgm:pt modelId="{FB5AEDE2-4B4A-496C-87E3-F04A738FC98C}" type="pres">
      <dgm:prSet presAssocID="{6F616DA0-C23D-43AB-ADFE-E96DC417F3EB}" presName="rootConnector" presStyleLbl="node3" presStyleIdx="9" presStyleCnt="27"/>
      <dgm:spPr/>
    </dgm:pt>
    <dgm:pt modelId="{5A8C34B5-A3CB-4C84-9D61-1E0341B51C2F}" type="pres">
      <dgm:prSet presAssocID="{6F616DA0-C23D-43AB-ADFE-E96DC417F3EB}" presName="hierChild4" presStyleCnt="0"/>
      <dgm:spPr/>
    </dgm:pt>
    <dgm:pt modelId="{73BDE275-8B04-49C2-9637-524CAC8BF537}" type="pres">
      <dgm:prSet presAssocID="{6F616DA0-C23D-43AB-ADFE-E96DC417F3EB}" presName="hierChild5" presStyleCnt="0"/>
      <dgm:spPr/>
    </dgm:pt>
    <dgm:pt modelId="{8AC7FD81-4D03-4250-886F-64741BBD28D4}" type="pres">
      <dgm:prSet presAssocID="{E15C948F-6772-4E98-BF62-0C048276F306}" presName="Name37" presStyleLbl="parChTrans1D3" presStyleIdx="10" presStyleCnt="27"/>
      <dgm:spPr/>
    </dgm:pt>
    <dgm:pt modelId="{1CEAF7CD-24A7-4CE6-83A8-CD1885312EE7}" type="pres">
      <dgm:prSet presAssocID="{57961210-40FC-463C-BFEE-A5CDE22322F5}" presName="hierRoot2" presStyleCnt="0">
        <dgm:presLayoutVars>
          <dgm:hierBranch val="init"/>
        </dgm:presLayoutVars>
      </dgm:prSet>
      <dgm:spPr/>
    </dgm:pt>
    <dgm:pt modelId="{17D009A3-C63B-4839-9481-F3612DF04707}" type="pres">
      <dgm:prSet presAssocID="{57961210-40FC-463C-BFEE-A5CDE22322F5}" presName="rootComposite" presStyleCnt="0"/>
      <dgm:spPr/>
    </dgm:pt>
    <dgm:pt modelId="{D585EF99-76AF-4501-9B3A-A876AC825DBD}" type="pres">
      <dgm:prSet presAssocID="{57961210-40FC-463C-BFEE-A5CDE22322F5}" presName="rootText" presStyleLbl="node3" presStyleIdx="10" presStyleCnt="27">
        <dgm:presLayoutVars>
          <dgm:chPref val="3"/>
        </dgm:presLayoutVars>
      </dgm:prSet>
      <dgm:spPr/>
    </dgm:pt>
    <dgm:pt modelId="{ECDA4626-7FCC-4E19-80F7-A90F24ED478A}" type="pres">
      <dgm:prSet presAssocID="{57961210-40FC-463C-BFEE-A5CDE22322F5}" presName="rootConnector" presStyleLbl="node3" presStyleIdx="10" presStyleCnt="27"/>
      <dgm:spPr/>
    </dgm:pt>
    <dgm:pt modelId="{D9618CB5-14CB-4D84-A741-6B2DED5AD156}" type="pres">
      <dgm:prSet presAssocID="{57961210-40FC-463C-BFEE-A5CDE22322F5}" presName="hierChild4" presStyleCnt="0"/>
      <dgm:spPr/>
    </dgm:pt>
    <dgm:pt modelId="{1C80AC1F-1675-43E4-80FA-5FF52E96F1D9}" type="pres">
      <dgm:prSet presAssocID="{57961210-40FC-463C-BFEE-A5CDE22322F5}" presName="hierChild5" presStyleCnt="0"/>
      <dgm:spPr/>
    </dgm:pt>
    <dgm:pt modelId="{87DC8D1E-823A-4D84-B988-A2FFEFF05B6D}" type="pres">
      <dgm:prSet presAssocID="{6B9C525D-DBEA-444A-9041-0025EADF45F2}" presName="Name37" presStyleLbl="parChTrans1D3" presStyleIdx="11" presStyleCnt="27"/>
      <dgm:spPr/>
    </dgm:pt>
    <dgm:pt modelId="{52D52FC2-4D9C-4BFF-940C-32174740E038}" type="pres">
      <dgm:prSet presAssocID="{2D254A34-5990-4CF3-9EC3-250CD4CDE203}" presName="hierRoot2" presStyleCnt="0">
        <dgm:presLayoutVars>
          <dgm:hierBranch val="init"/>
        </dgm:presLayoutVars>
      </dgm:prSet>
      <dgm:spPr/>
    </dgm:pt>
    <dgm:pt modelId="{E7313BDA-2B53-4F71-9805-16350AA79EBB}" type="pres">
      <dgm:prSet presAssocID="{2D254A34-5990-4CF3-9EC3-250CD4CDE203}" presName="rootComposite" presStyleCnt="0"/>
      <dgm:spPr/>
    </dgm:pt>
    <dgm:pt modelId="{9B86A811-78DD-4EDF-8B39-618BD2AAA2D9}" type="pres">
      <dgm:prSet presAssocID="{2D254A34-5990-4CF3-9EC3-250CD4CDE203}" presName="rootText" presStyleLbl="node3" presStyleIdx="11" presStyleCnt="27">
        <dgm:presLayoutVars>
          <dgm:chPref val="3"/>
        </dgm:presLayoutVars>
      </dgm:prSet>
      <dgm:spPr/>
    </dgm:pt>
    <dgm:pt modelId="{9CE9EADF-14FA-4956-AA73-8B1F6B4E61C3}" type="pres">
      <dgm:prSet presAssocID="{2D254A34-5990-4CF3-9EC3-250CD4CDE203}" presName="rootConnector" presStyleLbl="node3" presStyleIdx="11" presStyleCnt="27"/>
      <dgm:spPr/>
    </dgm:pt>
    <dgm:pt modelId="{4A10D139-9CA6-47E6-96DE-E4F57D4278CF}" type="pres">
      <dgm:prSet presAssocID="{2D254A34-5990-4CF3-9EC3-250CD4CDE203}" presName="hierChild4" presStyleCnt="0"/>
      <dgm:spPr/>
    </dgm:pt>
    <dgm:pt modelId="{235CDED0-EE1D-43AE-8CE2-8A7870EF6137}" type="pres">
      <dgm:prSet presAssocID="{2D254A34-5990-4CF3-9EC3-250CD4CDE203}" presName="hierChild5" presStyleCnt="0"/>
      <dgm:spPr/>
    </dgm:pt>
    <dgm:pt modelId="{DBD443A8-5AB5-4840-BA24-8116914480EC}" type="pres">
      <dgm:prSet presAssocID="{1F8CEED4-6F6D-4BD4-857D-1735CF722ABB}" presName="Name37" presStyleLbl="parChTrans1D3" presStyleIdx="12" presStyleCnt="27"/>
      <dgm:spPr/>
    </dgm:pt>
    <dgm:pt modelId="{F816E238-ACDE-4791-85DE-03D2375C1378}" type="pres">
      <dgm:prSet presAssocID="{C0A8DE1D-D702-45FE-9A08-767686963DFB}" presName="hierRoot2" presStyleCnt="0">
        <dgm:presLayoutVars>
          <dgm:hierBranch val="init"/>
        </dgm:presLayoutVars>
      </dgm:prSet>
      <dgm:spPr/>
    </dgm:pt>
    <dgm:pt modelId="{AD24A354-BDB2-41CF-AE0F-894B47148D5C}" type="pres">
      <dgm:prSet presAssocID="{C0A8DE1D-D702-45FE-9A08-767686963DFB}" presName="rootComposite" presStyleCnt="0"/>
      <dgm:spPr/>
    </dgm:pt>
    <dgm:pt modelId="{9ED0DC4C-1DD9-490B-925D-349196F26D15}" type="pres">
      <dgm:prSet presAssocID="{C0A8DE1D-D702-45FE-9A08-767686963DFB}" presName="rootText" presStyleLbl="node3" presStyleIdx="12" presStyleCnt="27">
        <dgm:presLayoutVars>
          <dgm:chPref val="3"/>
        </dgm:presLayoutVars>
      </dgm:prSet>
      <dgm:spPr/>
    </dgm:pt>
    <dgm:pt modelId="{1B9A1B9F-AF4D-46FC-B690-565A9E45C4A6}" type="pres">
      <dgm:prSet presAssocID="{C0A8DE1D-D702-45FE-9A08-767686963DFB}" presName="rootConnector" presStyleLbl="node3" presStyleIdx="12" presStyleCnt="27"/>
      <dgm:spPr/>
    </dgm:pt>
    <dgm:pt modelId="{1730B33E-41DB-45D1-A5A6-CB13F01228B7}" type="pres">
      <dgm:prSet presAssocID="{C0A8DE1D-D702-45FE-9A08-767686963DFB}" presName="hierChild4" presStyleCnt="0"/>
      <dgm:spPr/>
    </dgm:pt>
    <dgm:pt modelId="{1AA8556B-CF6A-4A2C-9FA9-CCCB3C12A1F8}" type="pres">
      <dgm:prSet presAssocID="{C0A8DE1D-D702-45FE-9A08-767686963DFB}" presName="hierChild5" presStyleCnt="0"/>
      <dgm:spPr/>
    </dgm:pt>
    <dgm:pt modelId="{379DC4E0-EE28-406E-82C7-B99E040DA267}" type="pres">
      <dgm:prSet presAssocID="{3236A383-F293-4220-A352-756CBE608679}" presName="hierChild5" presStyleCnt="0"/>
      <dgm:spPr/>
    </dgm:pt>
    <dgm:pt modelId="{0B22FEC3-F4D9-43C0-BBF4-7204DBB1E871}" type="pres">
      <dgm:prSet presAssocID="{49CDE703-429F-41CD-93E4-076B2749D593}" presName="Name37" presStyleLbl="parChTrans1D2" presStyleIdx="3" presStyleCnt="6"/>
      <dgm:spPr/>
    </dgm:pt>
    <dgm:pt modelId="{8ABB7703-9A6D-4A02-84A5-78D4C9408AD4}" type="pres">
      <dgm:prSet presAssocID="{5571DD68-97EA-4A40-B221-E4433C3C0A3B}" presName="hierRoot2" presStyleCnt="0">
        <dgm:presLayoutVars>
          <dgm:hierBranch val="init"/>
        </dgm:presLayoutVars>
      </dgm:prSet>
      <dgm:spPr/>
    </dgm:pt>
    <dgm:pt modelId="{16D4EE89-7D23-4C2E-81F0-3AD53002CB05}" type="pres">
      <dgm:prSet presAssocID="{5571DD68-97EA-4A40-B221-E4433C3C0A3B}" presName="rootComposite" presStyleCnt="0"/>
      <dgm:spPr/>
    </dgm:pt>
    <dgm:pt modelId="{DEBC2155-59C7-46E0-BE1D-9FBB98F6AC12}" type="pres">
      <dgm:prSet presAssocID="{5571DD68-97EA-4A40-B221-E4433C3C0A3B}" presName="rootText" presStyleLbl="node2" presStyleIdx="3" presStyleCnt="6">
        <dgm:presLayoutVars>
          <dgm:chPref val="3"/>
        </dgm:presLayoutVars>
      </dgm:prSet>
      <dgm:spPr/>
    </dgm:pt>
    <dgm:pt modelId="{7A709A2B-ECE9-402E-86AE-03786A0A87E1}" type="pres">
      <dgm:prSet presAssocID="{5571DD68-97EA-4A40-B221-E4433C3C0A3B}" presName="rootConnector" presStyleLbl="node2" presStyleIdx="3" presStyleCnt="6"/>
      <dgm:spPr/>
    </dgm:pt>
    <dgm:pt modelId="{04D84E0B-CBEC-40A2-BE5C-77A67549F1A3}" type="pres">
      <dgm:prSet presAssocID="{5571DD68-97EA-4A40-B221-E4433C3C0A3B}" presName="hierChild4" presStyleCnt="0"/>
      <dgm:spPr/>
    </dgm:pt>
    <dgm:pt modelId="{BEA44D19-D89B-4018-A573-F40707B315EF}" type="pres">
      <dgm:prSet presAssocID="{615081E0-5462-467F-95BB-322ED9D65874}" presName="Name37" presStyleLbl="parChTrans1D3" presStyleIdx="13" presStyleCnt="27"/>
      <dgm:spPr/>
    </dgm:pt>
    <dgm:pt modelId="{C607B6D8-6A52-4CAB-8595-EB1E379A2146}" type="pres">
      <dgm:prSet presAssocID="{252DB25F-A48B-44B5-9BBB-0622F71A9369}" presName="hierRoot2" presStyleCnt="0">
        <dgm:presLayoutVars>
          <dgm:hierBranch val="init"/>
        </dgm:presLayoutVars>
      </dgm:prSet>
      <dgm:spPr/>
    </dgm:pt>
    <dgm:pt modelId="{D0870F7E-B535-4552-AE7F-BED09B58EC40}" type="pres">
      <dgm:prSet presAssocID="{252DB25F-A48B-44B5-9BBB-0622F71A9369}" presName="rootComposite" presStyleCnt="0"/>
      <dgm:spPr/>
    </dgm:pt>
    <dgm:pt modelId="{99EB15E1-D2EA-4F3C-90A9-D3419738A9C6}" type="pres">
      <dgm:prSet presAssocID="{252DB25F-A48B-44B5-9BBB-0622F71A9369}" presName="rootText" presStyleLbl="node3" presStyleIdx="13" presStyleCnt="27">
        <dgm:presLayoutVars>
          <dgm:chPref val="3"/>
        </dgm:presLayoutVars>
      </dgm:prSet>
      <dgm:spPr/>
    </dgm:pt>
    <dgm:pt modelId="{73966B22-65DB-45BE-A980-524AD1743ED7}" type="pres">
      <dgm:prSet presAssocID="{252DB25F-A48B-44B5-9BBB-0622F71A9369}" presName="rootConnector" presStyleLbl="node3" presStyleIdx="13" presStyleCnt="27"/>
      <dgm:spPr/>
    </dgm:pt>
    <dgm:pt modelId="{13C2D825-F345-454D-915A-627AE5A3480C}" type="pres">
      <dgm:prSet presAssocID="{252DB25F-A48B-44B5-9BBB-0622F71A9369}" presName="hierChild4" presStyleCnt="0"/>
      <dgm:spPr/>
    </dgm:pt>
    <dgm:pt modelId="{742664A2-980D-4E35-BD2E-203AE67C1A2F}" type="pres">
      <dgm:prSet presAssocID="{252DB25F-A48B-44B5-9BBB-0622F71A9369}" presName="hierChild5" presStyleCnt="0"/>
      <dgm:spPr/>
    </dgm:pt>
    <dgm:pt modelId="{290800DE-CB6F-4BF9-AB2F-0AF16DF02A15}" type="pres">
      <dgm:prSet presAssocID="{36C41634-E4C4-4FE3-80E1-A640159EE0A9}" presName="Name37" presStyleLbl="parChTrans1D3" presStyleIdx="14" presStyleCnt="27"/>
      <dgm:spPr/>
    </dgm:pt>
    <dgm:pt modelId="{C98B4A0A-D3E3-4F8E-AAEE-1C7AD2126EEF}" type="pres">
      <dgm:prSet presAssocID="{4DAD4EB8-1997-4755-B87D-B845DB2F0BC2}" presName="hierRoot2" presStyleCnt="0">
        <dgm:presLayoutVars>
          <dgm:hierBranch val="init"/>
        </dgm:presLayoutVars>
      </dgm:prSet>
      <dgm:spPr/>
    </dgm:pt>
    <dgm:pt modelId="{79598740-7690-4DED-BA5A-52F07EABEC9A}" type="pres">
      <dgm:prSet presAssocID="{4DAD4EB8-1997-4755-B87D-B845DB2F0BC2}" presName="rootComposite" presStyleCnt="0"/>
      <dgm:spPr/>
    </dgm:pt>
    <dgm:pt modelId="{B5B222C1-A6F9-45E8-A398-E40F6995FDE9}" type="pres">
      <dgm:prSet presAssocID="{4DAD4EB8-1997-4755-B87D-B845DB2F0BC2}" presName="rootText" presStyleLbl="node3" presStyleIdx="14" presStyleCnt="27">
        <dgm:presLayoutVars>
          <dgm:chPref val="3"/>
        </dgm:presLayoutVars>
      </dgm:prSet>
      <dgm:spPr/>
    </dgm:pt>
    <dgm:pt modelId="{3228D1B9-15DA-4D7E-9CC6-346AB8F11A42}" type="pres">
      <dgm:prSet presAssocID="{4DAD4EB8-1997-4755-B87D-B845DB2F0BC2}" presName="rootConnector" presStyleLbl="node3" presStyleIdx="14" presStyleCnt="27"/>
      <dgm:spPr/>
    </dgm:pt>
    <dgm:pt modelId="{2BAE81C3-83A1-449B-A207-01C4FE3E0230}" type="pres">
      <dgm:prSet presAssocID="{4DAD4EB8-1997-4755-B87D-B845DB2F0BC2}" presName="hierChild4" presStyleCnt="0"/>
      <dgm:spPr/>
    </dgm:pt>
    <dgm:pt modelId="{37040D4B-F290-4293-B059-D3DE2F6DDEA2}" type="pres">
      <dgm:prSet presAssocID="{4DAD4EB8-1997-4755-B87D-B845DB2F0BC2}" presName="hierChild5" presStyleCnt="0"/>
      <dgm:spPr/>
    </dgm:pt>
    <dgm:pt modelId="{7516C47D-CD18-44D3-874F-586CEF6480F3}" type="pres">
      <dgm:prSet presAssocID="{626200F9-BD74-493E-B4B7-A0F47575F5DE}" presName="Name37" presStyleLbl="parChTrans1D3" presStyleIdx="15" presStyleCnt="27"/>
      <dgm:spPr/>
    </dgm:pt>
    <dgm:pt modelId="{BD50A5B1-C757-4B6D-9211-1AE268ED031A}" type="pres">
      <dgm:prSet presAssocID="{AE6BDE98-6A12-41D8-BF77-A300AB4B747A}" presName="hierRoot2" presStyleCnt="0">
        <dgm:presLayoutVars>
          <dgm:hierBranch val="init"/>
        </dgm:presLayoutVars>
      </dgm:prSet>
      <dgm:spPr/>
    </dgm:pt>
    <dgm:pt modelId="{625B8653-4AEB-428D-9A68-1B9E38D7DFE7}" type="pres">
      <dgm:prSet presAssocID="{AE6BDE98-6A12-41D8-BF77-A300AB4B747A}" presName="rootComposite" presStyleCnt="0"/>
      <dgm:spPr/>
    </dgm:pt>
    <dgm:pt modelId="{613043F5-8B0A-4738-9029-E5C0E17F891F}" type="pres">
      <dgm:prSet presAssocID="{AE6BDE98-6A12-41D8-BF77-A300AB4B747A}" presName="rootText" presStyleLbl="node3" presStyleIdx="15" presStyleCnt="27">
        <dgm:presLayoutVars>
          <dgm:chPref val="3"/>
        </dgm:presLayoutVars>
      </dgm:prSet>
      <dgm:spPr/>
    </dgm:pt>
    <dgm:pt modelId="{870D176D-0ADC-44E6-BA67-C817659ED85A}" type="pres">
      <dgm:prSet presAssocID="{AE6BDE98-6A12-41D8-BF77-A300AB4B747A}" presName="rootConnector" presStyleLbl="node3" presStyleIdx="15" presStyleCnt="27"/>
      <dgm:spPr/>
    </dgm:pt>
    <dgm:pt modelId="{52829DFB-B150-4BC6-88D7-B1359043C992}" type="pres">
      <dgm:prSet presAssocID="{AE6BDE98-6A12-41D8-BF77-A300AB4B747A}" presName="hierChild4" presStyleCnt="0"/>
      <dgm:spPr/>
    </dgm:pt>
    <dgm:pt modelId="{05EA1F30-68D9-4E42-A44F-AC92F8518586}" type="pres">
      <dgm:prSet presAssocID="{AE6BDE98-6A12-41D8-BF77-A300AB4B747A}" presName="hierChild5" presStyleCnt="0"/>
      <dgm:spPr/>
    </dgm:pt>
    <dgm:pt modelId="{E14EDA82-D468-45D6-9EE2-56ABB9EF780C}" type="pres">
      <dgm:prSet presAssocID="{1132FE1B-CA99-4B1E-962D-5FCC9DCA3E49}" presName="Name37" presStyleLbl="parChTrans1D3" presStyleIdx="16" presStyleCnt="27"/>
      <dgm:spPr/>
    </dgm:pt>
    <dgm:pt modelId="{B2CCAAA3-8FC1-4BCD-A841-A8AF58A06FFB}" type="pres">
      <dgm:prSet presAssocID="{4DD09393-61CE-4523-AFDB-67C6EA3FDF21}" presName="hierRoot2" presStyleCnt="0">
        <dgm:presLayoutVars>
          <dgm:hierBranch val="init"/>
        </dgm:presLayoutVars>
      </dgm:prSet>
      <dgm:spPr/>
    </dgm:pt>
    <dgm:pt modelId="{A4382360-FD56-42DE-A80F-C12B7A351707}" type="pres">
      <dgm:prSet presAssocID="{4DD09393-61CE-4523-AFDB-67C6EA3FDF21}" presName="rootComposite" presStyleCnt="0"/>
      <dgm:spPr/>
    </dgm:pt>
    <dgm:pt modelId="{6F305372-ADEC-4C36-8AC2-D0304E6BC331}" type="pres">
      <dgm:prSet presAssocID="{4DD09393-61CE-4523-AFDB-67C6EA3FDF21}" presName="rootText" presStyleLbl="node3" presStyleIdx="16" presStyleCnt="27">
        <dgm:presLayoutVars>
          <dgm:chPref val="3"/>
        </dgm:presLayoutVars>
      </dgm:prSet>
      <dgm:spPr/>
    </dgm:pt>
    <dgm:pt modelId="{E7F8BE24-F29D-4B15-8B03-1B458980B2D1}" type="pres">
      <dgm:prSet presAssocID="{4DD09393-61CE-4523-AFDB-67C6EA3FDF21}" presName="rootConnector" presStyleLbl="node3" presStyleIdx="16" presStyleCnt="27"/>
      <dgm:spPr/>
    </dgm:pt>
    <dgm:pt modelId="{EDB57ED4-931F-4154-BF39-352CA5ED9ACD}" type="pres">
      <dgm:prSet presAssocID="{4DD09393-61CE-4523-AFDB-67C6EA3FDF21}" presName="hierChild4" presStyleCnt="0"/>
      <dgm:spPr/>
    </dgm:pt>
    <dgm:pt modelId="{BA0C552B-758F-4FD0-ACBB-E76E0EC5C511}" type="pres">
      <dgm:prSet presAssocID="{4DD09393-61CE-4523-AFDB-67C6EA3FDF21}" presName="hierChild5" presStyleCnt="0"/>
      <dgm:spPr/>
    </dgm:pt>
    <dgm:pt modelId="{75D868F0-400F-4C11-BEBA-86E4173B10B5}" type="pres">
      <dgm:prSet presAssocID="{AF69C87C-6F2E-4573-9E1E-88E060197983}" presName="Name37" presStyleLbl="parChTrans1D3" presStyleIdx="17" presStyleCnt="27"/>
      <dgm:spPr/>
    </dgm:pt>
    <dgm:pt modelId="{10277185-84DB-4EDE-ACD2-1D2A37F3A674}" type="pres">
      <dgm:prSet presAssocID="{6DE79E73-9115-4D0B-B6E2-7F10E85FAB02}" presName="hierRoot2" presStyleCnt="0">
        <dgm:presLayoutVars>
          <dgm:hierBranch val="init"/>
        </dgm:presLayoutVars>
      </dgm:prSet>
      <dgm:spPr/>
    </dgm:pt>
    <dgm:pt modelId="{AEABE45E-DC41-4C30-8F07-DA1743E8A2ED}" type="pres">
      <dgm:prSet presAssocID="{6DE79E73-9115-4D0B-B6E2-7F10E85FAB02}" presName="rootComposite" presStyleCnt="0"/>
      <dgm:spPr/>
    </dgm:pt>
    <dgm:pt modelId="{2111FC58-19C9-453C-98C4-CD3CF95DC647}" type="pres">
      <dgm:prSet presAssocID="{6DE79E73-9115-4D0B-B6E2-7F10E85FAB02}" presName="rootText" presStyleLbl="node3" presStyleIdx="17" presStyleCnt="27">
        <dgm:presLayoutVars>
          <dgm:chPref val="3"/>
        </dgm:presLayoutVars>
      </dgm:prSet>
      <dgm:spPr/>
    </dgm:pt>
    <dgm:pt modelId="{18A7786C-EF96-4EFB-B4C7-7C0BE28D0E23}" type="pres">
      <dgm:prSet presAssocID="{6DE79E73-9115-4D0B-B6E2-7F10E85FAB02}" presName="rootConnector" presStyleLbl="node3" presStyleIdx="17" presStyleCnt="27"/>
      <dgm:spPr/>
    </dgm:pt>
    <dgm:pt modelId="{29C392A8-CF0F-491B-B412-7A44F9D46327}" type="pres">
      <dgm:prSet presAssocID="{6DE79E73-9115-4D0B-B6E2-7F10E85FAB02}" presName="hierChild4" presStyleCnt="0"/>
      <dgm:spPr/>
    </dgm:pt>
    <dgm:pt modelId="{20DC4A37-4E39-42BA-AC6D-A0B107AA94A1}" type="pres">
      <dgm:prSet presAssocID="{6DE79E73-9115-4D0B-B6E2-7F10E85FAB02}" presName="hierChild5" presStyleCnt="0"/>
      <dgm:spPr/>
    </dgm:pt>
    <dgm:pt modelId="{B481160A-51F3-4E42-8AD6-CF34157BCE40}" type="pres">
      <dgm:prSet presAssocID="{8ADCB0D0-1E47-4B4C-AD30-B4277DFA4AF4}" presName="Name37" presStyleLbl="parChTrans1D3" presStyleIdx="18" presStyleCnt="27"/>
      <dgm:spPr/>
    </dgm:pt>
    <dgm:pt modelId="{40D4C640-1EF8-4855-AFD6-3CC5CA159B53}" type="pres">
      <dgm:prSet presAssocID="{E8DF8CF1-BA8A-4FB9-B23D-805CF41E4DE2}" presName="hierRoot2" presStyleCnt="0">
        <dgm:presLayoutVars>
          <dgm:hierBranch val="init"/>
        </dgm:presLayoutVars>
      </dgm:prSet>
      <dgm:spPr/>
    </dgm:pt>
    <dgm:pt modelId="{95D76862-58AF-44A6-B82E-4CEEBD5D94A5}" type="pres">
      <dgm:prSet presAssocID="{E8DF8CF1-BA8A-4FB9-B23D-805CF41E4DE2}" presName="rootComposite" presStyleCnt="0"/>
      <dgm:spPr/>
    </dgm:pt>
    <dgm:pt modelId="{CA12ABE4-AB19-4D33-9F63-9F729EC5E7BE}" type="pres">
      <dgm:prSet presAssocID="{E8DF8CF1-BA8A-4FB9-B23D-805CF41E4DE2}" presName="rootText" presStyleLbl="node3" presStyleIdx="18" presStyleCnt="27">
        <dgm:presLayoutVars>
          <dgm:chPref val="3"/>
        </dgm:presLayoutVars>
      </dgm:prSet>
      <dgm:spPr/>
    </dgm:pt>
    <dgm:pt modelId="{1BBAD323-EF0F-418E-82C3-E1C16ED5BF95}" type="pres">
      <dgm:prSet presAssocID="{E8DF8CF1-BA8A-4FB9-B23D-805CF41E4DE2}" presName="rootConnector" presStyleLbl="node3" presStyleIdx="18" presStyleCnt="27"/>
      <dgm:spPr/>
    </dgm:pt>
    <dgm:pt modelId="{335D3403-A9E9-43FB-AD6B-C55C20C1818D}" type="pres">
      <dgm:prSet presAssocID="{E8DF8CF1-BA8A-4FB9-B23D-805CF41E4DE2}" presName="hierChild4" presStyleCnt="0"/>
      <dgm:spPr/>
    </dgm:pt>
    <dgm:pt modelId="{A1A25344-61DB-48BE-9B49-40564E3410FF}" type="pres">
      <dgm:prSet presAssocID="{E8DF8CF1-BA8A-4FB9-B23D-805CF41E4DE2}" presName="hierChild5" presStyleCnt="0"/>
      <dgm:spPr/>
    </dgm:pt>
    <dgm:pt modelId="{16310A01-182A-4652-8B45-E0502D3DB831}" type="pres">
      <dgm:prSet presAssocID="{5571DD68-97EA-4A40-B221-E4433C3C0A3B}" presName="hierChild5" presStyleCnt="0"/>
      <dgm:spPr/>
    </dgm:pt>
    <dgm:pt modelId="{042330FF-914B-4C76-A8C0-CEDDA2A2FF7C}" type="pres">
      <dgm:prSet presAssocID="{C8B45E07-E783-4DD6-96C6-5B2D4477E367}" presName="Name37" presStyleLbl="parChTrans1D2" presStyleIdx="4" presStyleCnt="6"/>
      <dgm:spPr/>
    </dgm:pt>
    <dgm:pt modelId="{BCAB781C-AFE3-4A65-BF2B-8C452BD823B6}" type="pres">
      <dgm:prSet presAssocID="{BA2F725E-D3FF-48B5-8A8C-4C51BF4474DE}" presName="hierRoot2" presStyleCnt="0">
        <dgm:presLayoutVars>
          <dgm:hierBranch val="init"/>
        </dgm:presLayoutVars>
      </dgm:prSet>
      <dgm:spPr/>
    </dgm:pt>
    <dgm:pt modelId="{99D6CCF1-C654-40C6-97CE-BFA4E47F7C28}" type="pres">
      <dgm:prSet presAssocID="{BA2F725E-D3FF-48B5-8A8C-4C51BF4474DE}" presName="rootComposite" presStyleCnt="0"/>
      <dgm:spPr/>
    </dgm:pt>
    <dgm:pt modelId="{4D7102B4-1480-49CA-8247-214B0322A7EF}" type="pres">
      <dgm:prSet presAssocID="{BA2F725E-D3FF-48B5-8A8C-4C51BF4474DE}" presName="rootText" presStyleLbl="node2" presStyleIdx="4" presStyleCnt="6">
        <dgm:presLayoutVars>
          <dgm:chPref val="3"/>
        </dgm:presLayoutVars>
      </dgm:prSet>
      <dgm:spPr/>
    </dgm:pt>
    <dgm:pt modelId="{08796A65-56EB-48AB-AEF6-D13DF4B0491D}" type="pres">
      <dgm:prSet presAssocID="{BA2F725E-D3FF-48B5-8A8C-4C51BF4474DE}" presName="rootConnector" presStyleLbl="node2" presStyleIdx="4" presStyleCnt="6"/>
      <dgm:spPr/>
    </dgm:pt>
    <dgm:pt modelId="{0ECFD8D9-F18E-442D-ADB0-3EA8423215BD}" type="pres">
      <dgm:prSet presAssocID="{BA2F725E-D3FF-48B5-8A8C-4C51BF4474DE}" presName="hierChild4" presStyleCnt="0"/>
      <dgm:spPr/>
    </dgm:pt>
    <dgm:pt modelId="{7445DF8D-2F66-42FE-935F-180454758C6F}" type="pres">
      <dgm:prSet presAssocID="{FE7047A9-6353-4954-B91D-F21CBF25C7B1}" presName="Name37" presStyleLbl="parChTrans1D3" presStyleIdx="19" presStyleCnt="27"/>
      <dgm:spPr/>
    </dgm:pt>
    <dgm:pt modelId="{E4383E04-90B4-4876-883F-BF7914A60BBB}" type="pres">
      <dgm:prSet presAssocID="{2457435C-50C4-475F-A427-7F15D9DF294F}" presName="hierRoot2" presStyleCnt="0">
        <dgm:presLayoutVars>
          <dgm:hierBranch val="init"/>
        </dgm:presLayoutVars>
      </dgm:prSet>
      <dgm:spPr/>
    </dgm:pt>
    <dgm:pt modelId="{47F2738E-81DA-4A43-8174-0EA14EBBDD89}" type="pres">
      <dgm:prSet presAssocID="{2457435C-50C4-475F-A427-7F15D9DF294F}" presName="rootComposite" presStyleCnt="0"/>
      <dgm:spPr/>
    </dgm:pt>
    <dgm:pt modelId="{73712F9E-C4DE-41A3-9BBE-8435716BCD3F}" type="pres">
      <dgm:prSet presAssocID="{2457435C-50C4-475F-A427-7F15D9DF294F}" presName="rootText" presStyleLbl="node3" presStyleIdx="19" presStyleCnt="27">
        <dgm:presLayoutVars>
          <dgm:chPref val="3"/>
        </dgm:presLayoutVars>
      </dgm:prSet>
      <dgm:spPr/>
    </dgm:pt>
    <dgm:pt modelId="{AD7298FE-1089-4DF2-9AAB-41BD09ECFA08}" type="pres">
      <dgm:prSet presAssocID="{2457435C-50C4-475F-A427-7F15D9DF294F}" presName="rootConnector" presStyleLbl="node3" presStyleIdx="19" presStyleCnt="27"/>
      <dgm:spPr/>
    </dgm:pt>
    <dgm:pt modelId="{D0EF3B49-67FA-460E-BE82-11D863353909}" type="pres">
      <dgm:prSet presAssocID="{2457435C-50C4-475F-A427-7F15D9DF294F}" presName="hierChild4" presStyleCnt="0"/>
      <dgm:spPr/>
    </dgm:pt>
    <dgm:pt modelId="{350826E1-6879-406D-8BD7-3CB2E3CCFBA8}" type="pres">
      <dgm:prSet presAssocID="{2457435C-50C4-475F-A427-7F15D9DF294F}" presName="hierChild5" presStyleCnt="0"/>
      <dgm:spPr/>
    </dgm:pt>
    <dgm:pt modelId="{C600F772-8C86-4A19-A370-462FB4FB05D3}" type="pres">
      <dgm:prSet presAssocID="{12A24765-F584-42B8-956B-804942C98D32}" presName="Name37" presStyleLbl="parChTrans1D3" presStyleIdx="20" presStyleCnt="27"/>
      <dgm:spPr/>
    </dgm:pt>
    <dgm:pt modelId="{9A78BECB-7040-4585-AE2D-204A6D1A9C43}" type="pres">
      <dgm:prSet presAssocID="{A81B225D-93D9-42B3-99A3-8E94B95F9719}" presName="hierRoot2" presStyleCnt="0">
        <dgm:presLayoutVars>
          <dgm:hierBranch val="init"/>
        </dgm:presLayoutVars>
      </dgm:prSet>
      <dgm:spPr/>
    </dgm:pt>
    <dgm:pt modelId="{5C8D7F5E-1474-4229-A41D-F977ED9CE17C}" type="pres">
      <dgm:prSet presAssocID="{A81B225D-93D9-42B3-99A3-8E94B95F9719}" presName="rootComposite" presStyleCnt="0"/>
      <dgm:spPr/>
    </dgm:pt>
    <dgm:pt modelId="{68A2B177-CF53-467E-8AB8-E27FAE4EBB23}" type="pres">
      <dgm:prSet presAssocID="{A81B225D-93D9-42B3-99A3-8E94B95F9719}" presName="rootText" presStyleLbl="node3" presStyleIdx="20" presStyleCnt="27">
        <dgm:presLayoutVars>
          <dgm:chPref val="3"/>
        </dgm:presLayoutVars>
      </dgm:prSet>
      <dgm:spPr/>
    </dgm:pt>
    <dgm:pt modelId="{7563F7A7-CBEC-45DE-9D7A-5A806A4AFCB3}" type="pres">
      <dgm:prSet presAssocID="{A81B225D-93D9-42B3-99A3-8E94B95F9719}" presName="rootConnector" presStyleLbl="node3" presStyleIdx="20" presStyleCnt="27"/>
      <dgm:spPr/>
    </dgm:pt>
    <dgm:pt modelId="{8E4CE0F2-48BA-4921-AE43-00F99C97B722}" type="pres">
      <dgm:prSet presAssocID="{A81B225D-93D9-42B3-99A3-8E94B95F9719}" presName="hierChild4" presStyleCnt="0"/>
      <dgm:spPr/>
    </dgm:pt>
    <dgm:pt modelId="{6E24C22F-77AB-4CB5-88EE-C19AC8B00E78}" type="pres">
      <dgm:prSet presAssocID="{A81B225D-93D9-42B3-99A3-8E94B95F9719}" presName="hierChild5" presStyleCnt="0"/>
      <dgm:spPr/>
    </dgm:pt>
    <dgm:pt modelId="{917F2F5B-8D1E-4DD2-9601-3EFF619D829D}" type="pres">
      <dgm:prSet presAssocID="{BF0F6EE4-CC4D-44D1-AE30-FE419DC3ACE5}" presName="Name37" presStyleLbl="parChTrans1D3" presStyleIdx="21" presStyleCnt="27"/>
      <dgm:spPr/>
    </dgm:pt>
    <dgm:pt modelId="{8BBA5CA2-A6DD-4AF1-9DDC-AB0B28A2D364}" type="pres">
      <dgm:prSet presAssocID="{682446B3-D754-467C-8FB0-B4527D7A65E6}" presName="hierRoot2" presStyleCnt="0">
        <dgm:presLayoutVars>
          <dgm:hierBranch val="init"/>
        </dgm:presLayoutVars>
      </dgm:prSet>
      <dgm:spPr/>
    </dgm:pt>
    <dgm:pt modelId="{22A1EF0F-FAB4-42B1-9B05-B8DEB25A38BB}" type="pres">
      <dgm:prSet presAssocID="{682446B3-D754-467C-8FB0-B4527D7A65E6}" presName="rootComposite" presStyleCnt="0"/>
      <dgm:spPr/>
    </dgm:pt>
    <dgm:pt modelId="{9D65FC93-5608-4061-B3B5-5B9A2FF7DFEA}" type="pres">
      <dgm:prSet presAssocID="{682446B3-D754-467C-8FB0-B4527D7A65E6}" presName="rootText" presStyleLbl="node3" presStyleIdx="21" presStyleCnt="27">
        <dgm:presLayoutVars>
          <dgm:chPref val="3"/>
        </dgm:presLayoutVars>
      </dgm:prSet>
      <dgm:spPr/>
    </dgm:pt>
    <dgm:pt modelId="{1E362AF3-C188-4798-B5E6-1D62AEC98B1E}" type="pres">
      <dgm:prSet presAssocID="{682446B3-D754-467C-8FB0-B4527D7A65E6}" presName="rootConnector" presStyleLbl="node3" presStyleIdx="21" presStyleCnt="27"/>
      <dgm:spPr/>
    </dgm:pt>
    <dgm:pt modelId="{B688322C-F354-49C0-933F-B53A7BE3771E}" type="pres">
      <dgm:prSet presAssocID="{682446B3-D754-467C-8FB0-B4527D7A65E6}" presName="hierChild4" presStyleCnt="0"/>
      <dgm:spPr/>
    </dgm:pt>
    <dgm:pt modelId="{03FE253D-79CF-4BD0-B4BC-C446E23E127C}" type="pres">
      <dgm:prSet presAssocID="{682446B3-D754-467C-8FB0-B4527D7A65E6}" presName="hierChild5" presStyleCnt="0"/>
      <dgm:spPr/>
    </dgm:pt>
    <dgm:pt modelId="{0BDC282A-0C20-497C-8175-D9E7F14BA6EB}" type="pres">
      <dgm:prSet presAssocID="{9FD8AA99-D6D3-4581-8BBC-70CE6AF9022E}" presName="Name37" presStyleLbl="parChTrans1D3" presStyleIdx="22" presStyleCnt="27"/>
      <dgm:spPr/>
    </dgm:pt>
    <dgm:pt modelId="{24DC0FAF-A7CD-4141-ACA4-4742EBB498DB}" type="pres">
      <dgm:prSet presAssocID="{173C59C2-121A-4AEC-91B4-3F889DE0599C}" presName="hierRoot2" presStyleCnt="0">
        <dgm:presLayoutVars>
          <dgm:hierBranch val="init"/>
        </dgm:presLayoutVars>
      </dgm:prSet>
      <dgm:spPr/>
    </dgm:pt>
    <dgm:pt modelId="{7EC3D7BD-996D-4802-8D78-6D24551CE666}" type="pres">
      <dgm:prSet presAssocID="{173C59C2-121A-4AEC-91B4-3F889DE0599C}" presName="rootComposite" presStyleCnt="0"/>
      <dgm:spPr/>
    </dgm:pt>
    <dgm:pt modelId="{88C8CBFF-22B8-4A52-8F96-9F38C6692E1B}" type="pres">
      <dgm:prSet presAssocID="{173C59C2-121A-4AEC-91B4-3F889DE0599C}" presName="rootText" presStyleLbl="node3" presStyleIdx="22" presStyleCnt="27">
        <dgm:presLayoutVars>
          <dgm:chPref val="3"/>
        </dgm:presLayoutVars>
      </dgm:prSet>
      <dgm:spPr/>
    </dgm:pt>
    <dgm:pt modelId="{B5764EAB-10AE-420A-A6E2-4FD36F6C1442}" type="pres">
      <dgm:prSet presAssocID="{173C59C2-121A-4AEC-91B4-3F889DE0599C}" presName="rootConnector" presStyleLbl="node3" presStyleIdx="22" presStyleCnt="27"/>
      <dgm:spPr/>
    </dgm:pt>
    <dgm:pt modelId="{241B8C3B-E107-49B5-970F-DBBDA8155E38}" type="pres">
      <dgm:prSet presAssocID="{173C59C2-121A-4AEC-91B4-3F889DE0599C}" presName="hierChild4" presStyleCnt="0"/>
      <dgm:spPr/>
    </dgm:pt>
    <dgm:pt modelId="{29C893C2-5EF5-494C-BDB3-4F894727FA76}" type="pres">
      <dgm:prSet presAssocID="{173C59C2-121A-4AEC-91B4-3F889DE0599C}" presName="hierChild5" presStyleCnt="0"/>
      <dgm:spPr/>
    </dgm:pt>
    <dgm:pt modelId="{684A88DE-C6C4-4B7B-B23E-4D1DDF5F2B40}" type="pres">
      <dgm:prSet presAssocID="{674623A2-DA4D-4DB0-B13D-8EC0F90FDCC0}" presName="Name37" presStyleLbl="parChTrans1D3" presStyleIdx="23" presStyleCnt="27"/>
      <dgm:spPr/>
    </dgm:pt>
    <dgm:pt modelId="{B26A5157-7049-48D9-A415-146432375DBD}" type="pres">
      <dgm:prSet presAssocID="{DE3B1D17-88A0-4E4A-B13A-041483CCE269}" presName="hierRoot2" presStyleCnt="0">
        <dgm:presLayoutVars>
          <dgm:hierBranch val="init"/>
        </dgm:presLayoutVars>
      </dgm:prSet>
      <dgm:spPr/>
    </dgm:pt>
    <dgm:pt modelId="{505132F2-1081-45F2-8CC8-18598C653CB1}" type="pres">
      <dgm:prSet presAssocID="{DE3B1D17-88A0-4E4A-B13A-041483CCE269}" presName="rootComposite" presStyleCnt="0"/>
      <dgm:spPr/>
    </dgm:pt>
    <dgm:pt modelId="{A558CDD8-E285-499C-90FE-3CCA1B19555E}" type="pres">
      <dgm:prSet presAssocID="{DE3B1D17-88A0-4E4A-B13A-041483CCE269}" presName="rootText" presStyleLbl="node3" presStyleIdx="23" presStyleCnt="27">
        <dgm:presLayoutVars>
          <dgm:chPref val="3"/>
        </dgm:presLayoutVars>
      </dgm:prSet>
      <dgm:spPr/>
    </dgm:pt>
    <dgm:pt modelId="{4B2373AB-83EF-4F0D-A4C8-AE302519B4BF}" type="pres">
      <dgm:prSet presAssocID="{DE3B1D17-88A0-4E4A-B13A-041483CCE269}" presName="rootConnector" presStyleLbl="node3" presStyleIdx="23" presStyleCnt="27"/>
      <dgm:spPr/>
    </dgm:pt>
    <dgm:pt modelId="{0F571708-95A6-44DB-A94A-7BA37CC04550}" type="pres">
      <dgm:prSet presAssocID="{DE3B1D17-88A0-4E4A-B13A-041483CCE269}" presName="hierChild4" presStyleCnt="0"/>
      <dgm:spPr/>
    </dgm:pt>
    <dgm:pt modelId="{7D8D24CC-F7A9-4361-B200-D8C0CA687798}" type="pres">
      <dgm:prSet presAssocID="{DE3B1D17-88A0-4E4A-B13A-041483CCE269}" presName="hierChild5" presStyleCnt="0"/>
      <dgm:spPr/>
    </dgm:pt>
    <dgm:pt modelId="{A18E69EF-D6B7-4CE1-981E-16D890541783}" type="pres">
      <dgm:prSet presAssocID="{BA2F725E-D3FF-48B5-8A8C-4C51BF4474DE}" presName="hierChild5" presStyleCnt="0"/>
      <dgm:spPr/>
    </dgm:pt>
    <dgm:pt modelId="{C0556688-3F88-4A86-B424-12EE2B1E3000}" type="pres">
      <dgm:prSet presAssocID="{F7482E08-F40C-4046-B0D1-26D0EE0324A2}" presName="Name37" presStyleLbl="parChTrans1D2" presStyleIdx="5" presStyleCnt="6"/>
      <dgm:spPr/>
    </dgm:pt>
    <dgm:pt modelId="{56CDBBF7-1084-4959-B62B-50FC1C2ED8CD}" type="pres">
      <dgm:prSet presAssocID="{598C804A-DAED-4FEE-B8AF-56D3E5B2E4CD}" presName="hierRoot2" presStyleCnt="0">
        <dgm:presLayoutVars>
          <dgm:hierBranch val="init"/>
        </dgm:presLayoutVars>
      </dgm:prSet>
      <dgm:spPr/>
    </dgm:pt>
    <dgm:pt modelId="{19D7F5FF-DE23-49C8-8CC4-01F72A866E0A}" type="pres">
      <dgm:prSet presAssocID="{598C804A-DAED-4FEE-B8AF-56D3E5B2E4CD}" presName="rootComposite" presStyleCnt="0"/>
      <dgm:spPr/>
    </dgm:pt>
    <dgm:pt modelId="{595A64FB-CAE1-478A-8C7B-07B07A6ABCBD}" type="pres">
      <dgm:prSet presAssocID="{598C804A-DAED-4FEE-B8AF-56D3E5B2E4CD}" presName="rootText" presStyleLbl="node2" presStyleIdx="5" presStyleCnt="6">
        <dgm:presLayoutVars>
          <dgm:chPref val="3"/>
        </dgm:presLayoutVars>
      </dgm:prSet>
      <dgm:spPr/>
    </dgm:pt>
    <dgm:pt modelId="{D179187A-6A66-4C0C-87E9-7288065DD28B}" type="pres">
      <dgm:prSet presAssocID="{598C804A-DAED-4FEE-B8AF-56D3E5B2E4CD}" presName="rootConnector" presStyleLbl="node2" presStyleIdx="5" presStyleCnt="6"/>
      <dgm:spPr/>
    </dgm:pt>
    <dgm:pt modelId="{C7B70FE9-F476-4F5C-BDBF-064A431DD42D}" type="pres">
      <dgm:prSet presAssocID="{598C804A-DAED-4FEE-B8AF-56D3E5B2E4CD}" presName="hierChild4" presStyleCnt="0"/>
      <dgm:spPr/>
    </dgm:pt>
    <dgm:pt modelId="{4FA22383-0CD1-49F8-A8B2-0F3F78E1F7E7}" type="pres">
      <dgm:prSet presAssocID="{A9E8D709-AE39-46D2-81B6-0342052998B1}" presName="Name37" presStyleLbl="parChTrans1D3" presStyleIdx="24" presStyleCnt="27"/>
      <dgm:spPr/>
    </dgm:pt>
    <dgm:pt modelId="{E5093856-86D1-4355-9DC5-94BB1028A1AE}" type="pres">
      <dgm:prSet presAssocID="{45E01167-0277-4674-AD1F-0DDDED87C620}" presName="hierRoot2" presStyleCnt="0">
        <dgm:presLayoutVars>
          <dgm:hierBranch val="init"/>
        </dgm:presLayoutVars>
      </dgm:prSet>
      <dgm:spPr/>
    </dgm:pt>
    <dgm:pt modelId="{A80CF5E3-A09A-401F-B4C3-DDE2C6EEC401}" type="pres">
      <dgm:prSet presAssocID="{45E01167-0277-4674-AD1F-0DDDED87C620}" presName="rootComposite" presStyleCnt="0"/>
      <dgm:spPr/>
    </dgm:pt>
    <dgm:pt modelId="{DF9088A6-AF72-4436-97A4-BBD055400037}" type="pres">
      <dgm:prSet presAssocID="{45E01167-0277-4674-AD1F-0DDDED87C620}" presName="rootText" presStyleLbl="node3" presStyleIdx="24" presStyleCnt="27">
        <dgm:presLayoutVars>
          <dgm:chPref val="3"/>
        </dgm:presLayoutVars>
      </dgm:prSet>
      <dgm:spPr/>
    </dgm:pt>
    <dgm:pt modelId="{F4C85E28-040C-42B3-A2AA-6409645239BC}" type="pres">
      <dgm:prSet presAssocID="{45E01167-0277-4674-AD1F-0DDDED87C620}" presName="rootConnector" presStyleLbl="node3" presStyleIdx="24" presStyleCnt="27"/>
      <dgm:spPr/>
    </dgm:pt>
    <dgm:pt modelId="{D493F4D4-0C76-4D24-997C-149E955F78C7}" type="pres">
      <dgm:prSet presAssocID="{45E01167-0277-4674-AD1F-0DDDED87C620}" presName="hierChild4" presStyleCnt="0"/>
      <dgm:spPr/>
    </dgm:pt>
    <dgm:pt modelId="{536D247E-0AA9-44C9-9CC5-3A0DFFFBE553}" type="pres">
      <dgm:prSet presAssocID="{45E01167-0277-4674-AD1F-0DDDED87C620}" presName="hierChild5" presStyleCnt="0"/>
      <dgm:spPr/>
    </dgm:pt>
    <dgm:pt modelId="{E6780715-25DF-4DF0-BA9E-A83D77C386B7}" type="pres">
      <dgm:prSet presAssocID="{878E61FD-EBB3-4827-960B-943E9D0DE51B}" presName="Name37" presStyleLbl="parChTrans1D3" presStyleIdx="25" presStyleCnt="27"/>
      <dgm:spPr/>
    </dgm:pt>
    <dgm:pt modelId="{CC843E18-268D-48AA-A706-C270131079D5}" type="pres">
      <dgm:prSet presAssocID="{E7F8BA0A-B8E9-4A5B-A7E3-44DB8505A21E}" presName="hierRoot2" presStyleCnt="0">
        <dgm:presLayoutVars>
          <dgm:hierBranch val="init"/>
        </dgm:presLayoutVars>
      </dgm:prSet>
      <dgm:spPr/>
    </dgm:pt>
    <dgm:pt modelId="{14B52404-9D92-42D2-B08D-7A692083E479}" type="pres">
      <dgm:prSet presAssocID="{E7F8BA0A-B8E9-4A5B-A7E3-44DB8505A21E}" presName="rootComposite" presStyleCnt="0"/>
      <dgm:spPr/>
    </dgm:pt>
    <dgm:pt modelId="{2A9150BC-DDB2-46D6-9224-D57E1F8AD0FE}" type="pres">
      <dgm:prSet presAssocID="{E7F8BA0A-B8E9-4A5B-A7E3-44DB8505A21E}" presName="rootText" presStyleLbl="node3" presStyleIdx="25" presStyleCnt="27">
        <dgm:presLayoutVars>
          <dgm:chPref val="3"/>
        </dgm:presLayoutVars>
      </dgm:prSet>
      <dgm:spPr/>
    </dgm:pt>
    <dgm:pt modelId="{C16F6B89-57E0-4944-9368-58B71757B4C5}" type="pres">
      <dgm:prSet presAssocID="{E7F8BA0A-B8E9-4A5B-A7E3-44DB8505A21E}" presName="rootConnector" presStyleLbl="node3" presStyleIdx="25" presStyleCnt="27"/>
      <dgm:spPr/>
    </dgm:pt>
    <dgm:pt modelId="{682736AC-F64A-403D-87B7-CEB7E26D348A}" type="pres">
      <dgm:prSet presAssocID="{E7F8BA0A-B8E9-4A5B-A7E3-44DB8505A21E}" presName="hierChild4" presStyleCnt="0"/>
      <dgm:spPr/>
    </dgm:pt>
    <dgm:pt modelId="{EA293B8B-A666-4579-A558-34D102B702A3}" type="pres">
      <dgm:prSet presAssocID="{E7F8BA0A-B8E9-4A5B-A7E3-44DB8505A21E}" presName="hierChild5" presStyleCnt="0"/>
      <dgm:spPr/>
    </dgm:pt>
    <dgm:pt modelId="{D2FCBDB7-24AD-4A2C-A7E7-D6765056AE07}" type="pres">
      <dgm:prSet presAssocID="{016EDB39-AAB7-427C-B02B-B5F3D29AE99A}" presName="Name37" presStyleLbl="parChTrans1D3" presStyleIdx="26" presStyleCnt="27"/>
      <dgm:spPr/>
    </dgm:pt>
    <dgm:pt modelId="{6D9CC009-2E29-4DC4-A9AD-ACE66428C55C}" type="pres">
      <dgm:prSet presAssocID="{D43F91FB-C76C-47B6-A1EC-7E3883D844B2}" presName="hierRoot2" presStyleCnt="0">
        <dgm:presLayoutVars>
          <dgm:hierBranch val="init"/>
        </dgm:presLayoutVars>
      </dgm:prSet>
      <dgm:spPr/>
    </dgm:pt>
    <dgm:pt modelId="{D50DEB59-93CC-4E37-9AAC-64B6BB3B5023}" type="pres">
      <dgm:prSet presAssocID="{D43F91FB-C76C-47B6-A1EC-7E3883D844B2}" presName="rootComposite" presStyleCnt="0"/>
      <dgm:spPr/>
    </dgm:pt>
    <dgm:pt modelId="{C9678D3B-3AE9-4195-AAE4-0D8C60AB934F}" type="pres">
      <dgm:prSet presAssocID="{D43F91FB-C76C-47B6-A1EC-7E3883D844B2}" presName="rootText" presStyleLbl="node3" presStyleIdx="26" presStyleCnt="27">
        <dgm:presLayoutVars>
          <dgm:chPref val="3"/>
        </dgm:presLayoutVars>
      </dgm:prSet>
      <dgm:spPr/>
    </dgm:pt>
    <dgm:pt modelId="{C8415404-C71C-4876-9F16-561D95F5E073}" type="pres">
      <dgm:prSet presAssocID="{D43F91FB-C76C-47B6-A1EC-7E3883D844B2}" presName="rootConnector" presStyleLbl="node3" presStyleIdx="26" presStyleCnt="27"/>
      <dgm:spPr/>
    </dgm:pt>
    <dgm:pt modelId="{ED465433-6DFA-477F-961D-4708F935665F}" type="pres">
      <dgm:prSet presAssocID="{D43F91FB-C76C-47B6-A1EC-7E3883D844B2}" presName="hierChild4" presStyleCnt="0"/>
      <dgm:spPr/>
    </dgm:pt>
    <dgm:pt modelId="{D9CA6301-78E1-4257-891B-498EB182C932}" type="pres">
      <dgm:prSet presAssocID="{D43F91FB-C76C-47B6-A1EC-7E3883D844B2}" presName="hierChild5" presStyleCnt="0"/>
      <dgm:spPr/>
    </dgm:pt>
    <dgm:pt modelId="{55C53F1E-C869-4CB4-B1BC-242567FAE5E5}" type="pres">
      <dgm:prSet presAssocID="{598C804A-DAED-4FEE-B8AF-56D3E5B2E4CD}" presName="hierChild5" presStyleCnt="0"/>
      <dgm:spPr/>
    </dgm:pt>
    <dgm:pt modelId="{30F5A57F-AC84-421C-92EF-FBA696779A98}" type="pres">
      <dgm:prSet presAssocID="{8D8AFBF8-309B-48B2-B59D-99AED2F0BD43}" presName="hierChild3" presStyleCnt="0"/>
      <dgm:spPr/>
    </dgm:pt>
  </dgm:ptLst>
  <dgm:cxnLst>
    <dgm:cxn modelId="{24C3A300-6DD6-49B8-921E-B7E02F3E9110}" type="presOf" srcId="{81EADD03-9D4A-4FF2-BF70-215D17713322}" destId="{4CB11374-7E7C-42E1-BDBE-68C720ED181C}" srcOrd="0" destOrd="0" presId="urn:microsoft.com/office/officeart/2005/8/layout/orgChart1"/>
    <dgm:cxn modelId="{8B2FBF00-BAD3-4F79-ABC5-505DA2C1F67F}" type="presOf" srcId="{3C0904B1-D7AB-4183-9B4A-B36D33EED1E1}" destId="{AB99AF1D-EF42-4CA1-85CA-E3DB62E3E6C8}" srcOrd="1" destOrd="0" presId="urn:microsoft.com/office/officeart/2005/8/layout/orgChart1"/>
    <dgm:cxn modelId="{DE550F01-36A2-4FF6-83EF-BA93FE43711B}" type="presOf" srcId="{E7DC59E1-6497-456D-B265-2E7967961A30}" destId="{74290A1F-169F-402A-A0CA-1BF82BDDCC8F}" srcOrd="0" destOrd="0" presId="urn:microsoft.com/office/officeart/2005/8/layout/orgChart1"/>
    <dgm:cxn modelId="{DC7BE701-1C29-4525-96BD-CF70256DF3B1}" srcId="{1552A90D-54D6-4998-9FF0-5F0C0976A63E}" destId="{E2E035D3-7056-499C-9F9D-FFA39B88B81E}" srcOrd="0" destOrd="0" parTransId="{E0FA317C-296A-42BE-94BA-FDF4F38B1F75}" sibTransId="{A9B79268-6E11-49DB-8D1E-E0E8402037E3}"/>
    <dgm:cxn modelId="{B00E8404-203B-4E72-8750-CCAE8FAB59A7}" type="presOf" srcId="{252DB25F-A48B-44B5-9BBB-0622F71A9369}" destId="{73966B22-65DB-45BE-A980-524AD1743ED7}" srcOrd="1" destOrd="0" presId="urn:microsoft.com/office/officeart/2005/8/layout/orgChart1"/>
    <dgm:cxn modelId="{5DE47F06-5836-4F59-8CD0-DAB53F9809B0}" type="presOf" srcId="{4DD09393-61CE-4523-AFDB-67C6EA3FDF21}" destId="{6F305372-ADEC-4C36-8AC2-D0304E6BC331}" srcOrd="0" destOrd="0" presId="urn:microsoft.com/office/officeart/2005/8/layout/orgChart1"/>
    <dgm:cxn modelId="{97ED6309-765B-4972-A55F-554BCE7C7D27}" type="presOf" srcId="{1132FE1B-CA99-4B1E-962D-5FCC9DCA3E49}" destId="{E14EDA82-D468-45D6-9EE2-56ABB9EF780C}" srcOrd="0" destOrd="0" presId="urn:microsoft.com/office/officeart/2005/8/layout/orgChart1"/>
    <dgm:cxn modelId="{4EF43C0D-D4F9-4DA8-AFBB-F8CEAA630B0D}" type="presOf" srcId="{6DE79E73-9115-4D0B-B6E2-7F10E85FAB02}" destId="{2111FC58-19C9-453C-98C4-CD3CF95DC647}" srcOrd="0" destOrd="0" presId="urn:microsoft.com/office/officeart/2005/8/layout/orgChart1"/>
    <dgm:cxn modelId="{7F1E1E10-DB8E-4623-AD06-CD566B1C50CE}" srcId="{1552A90D-54D6-4998-9FF0-5F0C0976A63E}" destId="{3C0904B1-D7AB-4183-9B4A-B36D33EED1E1}" srcOrd="2" destOrd="0" parTransId="{47CBD0FF-C9EA-4FEF-8DFE-3A6E9122365E}" sibTransId="{31745243-870A-4F74-A6CC-DD3BD0E2DDA4}"/>
    <dgm:cxn modelId="{469F1F11-515B-4396-9986-FC9F958BDAE5}" srcId="{E9CA6E1C-D8F4-4EB5-81DA-ED0948B5DF28}" destId="{B6BFA5D8-5002-4D7D-87DC-D09C54571CFE}" srcOrd="1" destOrd="0" parTransId="{EC3FB631-7DDB-49AD-963C-D35C70C29FA4}" sibTransId="{DE6FCAD1-CEDB-4652-9789-D00621A20307}"/>
    <dgm:cxn modelId="{1F7B3711-8270-42F1-98B7-C0DE4FA34494}" type="presOf" srcId="{A9E8D709-AE39-46D2-81B6-0342052998B1}" destId="{4FA22383-0CD1-49F8-A8B2-0F3F78E1F7E7}" srcOrd="0" destOrd="0" presId="urn:microsoft.com/office/officeart/2005/8/layout/orgChart1"/>
    <dgm:cxn modelId="{55529D14-FAD3-44FD-9776-011EF1CAD00C}" srcId="{5571DD68-97EA-4A40-B221-E4433C3C0A3B}" destId="{4DAD4EB8-1997-4755-B87D-B845DB2F0BC2}" srcOrd="1" destOrd="0" parTransId="{36C41634-E4C4-4FE3-80E1-A640159EE0A9}" sibTransId="{806EDA15-23D9-402F-A2D9-B70E7AB9AD37}"/>
    <dgm:cxn modelId="{12FE2215-3923-403D-AF2E-5F41AC420712}" type="presOf" srcId="{6B9C525D-DBEA-444A-9041-0025EADF45F2}" destId="{87DC8D1E-823A-4D84-B988-A2FFEFF05B6D}" srcOrd="0" destOrd="0" presId="urn:microsoft.com/office/officeart/2005/8/layout/orgChart1"/>
    <dgm:cxn modelId="{327A4316-63FA-4FE7-B374-E76F07612F4D}" type="presOf" srcId="{8D8AFBF8-309B-48B2-B59D-99AED2F0BD43}" destId="{8632E6A3-CDE0-4A07-9B6D-17CBE1A1F279}" srcOrd="1" destOrd="0" presId="urn:microsoft.com/office/officeart/2005/8/layout/orgChart1"/>
    <dgm:cxn modelId="{E69D1418-1141-458F-9AB7-BD7B147309CB}" type="presOf" srcId="{36C41634-E4C4-4FE3-80E1-A640159EE0A9}" destId="{290800DE-CB6F-4BF9-AB2F-0AF16DF02A15}" srcOrd="0" destOrd="0" presId="urn:microsoft.com/office/officeart/2005/8/layout/orgChart1"/>
    <dgm:cxn modelId="{6CB26B18-EFF5-4168-A1CE-45A102D15E5C}" srcId="{1552A90D-54D6-4998-9FF0-5F0C0976A63E}" destId="{DA878244-D9FC-4852-AF2B-43B2C564B056}" srcOrd="1" destOrd="0" parTransId="{BA3BC533-F121-446E-9E42-55C8183B6F08}" sibTransId="{A81B3B5D-9DAE-4BE0-81DC-5A7B50C3422D}"/>
    <dgm:cxn modelId="{5809DE19-4EAD-44F4-BC32-6C97ABD2A9CF}" type="presOf" srcId="{E9CA6E1C-D8F4-4EB5-81DA-ED0948B5DF28}" destId="{D40AE5FB-A1DF-4D3C-AFAB-2E0FA5C84CF7}" srcOrd="1" destOrd="0" presId="urn:microsoft.com/office/officeart/2005/8/layout/orgChart1"/>
    <dgm:cxn modelId="{FA34C61B-977F-418A-8AC7-06C6B9B51372}" type="presOf" srcId="{DA878244-D9FC-4852-AF2B-43B2C564B056}" destId="{E3C4442B-0A53-4888-9611-F295912FA56E}" srcOrd="0" destOrd="0" presId="urn:microsoft.com/office/officeart/2005/8/layout/orgChart1"/>
    <dgm:cxn modelId="{DE7E301C-68F7-4F21-BAE5-E0594F7B8EEA}" type="presOf" srcId="{E0FA317C-296A-42BE-94BA-FDF4F38B1F75}" destId="{BFE6FB3D-3C3A-49D9-A4EE-8F0B2A626AB7}" srcOrd="0" destOrd="0" presId="urn:microsoft.com/office/officeart/2005/8/layout/orgChart1"/>
    <dgm:cxn modelId="{3F907D1D-E364-46BD-8DAA-2017E07A2832}" type="presOf" srcId="{63E4D76D-3A27-4568-AFF4-AF968A8C8D45}" destId="{6F22E0AC-9255-4A9A-941F-B9212FE88FFE}" srcOrd="0" destOrd="0" presId="urn:microsoft.com/office/officeart/2005/8/layout/orgChart1"/>
    <dgm:cxn modelId="{960B161E-2404-4A4E-9C18-37B281EEBAE6}" type="presOf" srcId="{6F616DA0-C23D-43AB-ADFE-E96DC417F3EB}" destId="{FB5AEDE2-4B4A-496C-87E3-F04A738FC98C}" srcOrd="1" destOrd="0" presId="urn:microsoft.com/office/officeart/2005/8/layout/orgChart1"/>
    <dgm:cxn modelId="{3DA6221F-AB50-4830-995C-922FB09359C8}" srcId="{8D8AFBF8-309B-48B2-B59D-99AED2F0BD43}" destId="{3236A383-F293-4220-A352-756CBE608679}" srcOrd="2" destOrd="0" parTransId="{63E4D76D-3A27-4568-AFF4-AF968A8C8D45}" sibTransId="{5FC99E32-3362-4359-A13B-F1B36C054096}"/>
    <dgm:cxn modelId="{81627521-0A00-415C-A46C-74F8757041F0}" type="presOf" srcId="{682446B3-D754-467C-8FB0-B4527D7A65E6}" destId="{1E362AF3-C188-4798-B5E6-1D62AEC98B1E}" srcOrd="1" destOrd="0" presId="urn:microsoft.com/office/officeart/2005/8/layout/orgChart1"/>
    <dgm:cxn modelId="{C18EC822-0F41-4FFE-A335-B6179FF63E1B}" type="presOf" srcId="{5B8853A6-E66F-4259-B2BE-5CB553FFB67D}" destId="{FA70AC3E-3F06-40BA-B0D8-483EEECC2233}" srcOrd="0" destOrd="0" presId="urn:microsoft.com/office/officeart/2005/8/layout/orgChart1"/>
    <dgm:cxn modelId="{CEFBD622-8068-47D7-8BE3-963A27003F9E}" type="presOf" srcId="{E7F8BA0A-B8E9-4A5B-A7E3-44DB8505A21E}" destId="{2A9150BC-DDB2-46D6-9224-D57E1F8AD0FE}" srcOrd="0" destOrd="0" presId="urn:microsoft.com/office/officeart/2005/8/layout/orgChart1"/>
    <dgm:cxn modelId="{C422C724-FF83-4FC1-9378-43C327111486}" type="presOf" srcId="{45E01167-0277-4674-AD1F-0DDDED87C620}" destId="{F4C85E28-040C-42B3-A2AA-6409645239BC}" srcOrd="1" destOrd="0" presId="urn:microsoft.com/office/officeart/2005/8/layout/orgChart1"/>
    <dgm:cxn modelId="{55AD8826-A9EF-480E-A236-5480F238CCAB}" srcId="{3236A383-F293-4220-A352-756CBE608679}" destId="{A526FD68-4DB7-4718-802A-A5188EEC1A94}" srcOrd="0" destOrd="0" parTransId="{B9579047-60A3-498A-A266-A804329DA779}" sibTransId="{2FAFDC06-57A8-44E5-A303-76A25B64547C}"/>
    <dgm:cxn modelId="{B632F126-2E14-4686-9E9B-1A2EAA1B0CAF}" type="presOf" srcId="{2457435C-50C4-475F-A427-7F15D9DF294F}" destId="{AD7298FE-1089-4DF2-9AAB-41BD09ECFA08}" srcOrd="1" destOrd="0" presId="urn:microsoft.com/office/officeart/2005/8/layout/orgChart1"/>
    <dgm:cxn modelId="{7191FA26-F931-42DB-B0F6-09A175A51255}" type="presOf" srcId="{4DAD4EB8-1997-4755-B87D-B845DB2F0BC2}" destId="{3228D1B9-15DA-4D7E-9CC6-346AB8F11A42}" srcOrd="1" destOrd="0" presId="urn:microsoft.com/office/officeart/2005/8/layout/orgChart1"/>
    <dgm:cxn modelId="{0D9F102A-39A8-4D46-B5A5-1657A0E163C3}" srcId="{5571DD68-97EA-4A40-B221-E4433C3C0A3B}" destId="{AE6BDE98-6A12-41D8-BF77-A300AB4B747A}" srcOrd="2" destOrd="0" parTransId="{626200F9-BD74-493E-B4B7-A0F47575F5DE}" sibTransId="{47B0EC96-B02E-4CD9-8B10-44645E959933}"/>
    <dgm:cxn modelId="{313C6C2D-02D0-437D-81B8-54FB73A609CA}" type="presOf" srcId="{6F616DA0-C23D-43AB-ADFE-E96DC417F3EB}" destId="{6A221F0F-9C28-464F-B7B3-41DC186FD9F2}" srcOrd="0" destOrd="0" presId="urn:microsoft.com/office/officeart/2005/8/layout/orgChart1"/>
    <dgm:cxn modelId="{07E9922D-3652-4F25-A137-7B217652ED12}" type="presOf" srcId="{707E141B-6A41-433C-953A-646903A7D8BB}" destId="{98F09509-72F0-4946-9028-A3375997D51D}" srcOrd="0" destOrd="0" presId="urn:microsoft.com/office/officeart/2005/8/layout/orgChart1"/>
    <dgm:cxn modelId="{44BF342E-84FE-4835-ACCA-034E82D3EAC7}" type="presOf" srcId="{FE7047A9-6353-4954-B91D-F21CBF25C7B1}" destId="{7445DF8D-2F66-42FE-935F-180454758C6F}" srcOrd="0" destOrd="0" presId="urn:microsoft.com/office/officeart/2005/8/layout/orgChart1"/>
    <dgm:cxn modelId="{982EFD2E-70C7-49CF-A2DA-AF923731D26A}" srcId="{3236A383-F293-4220-A352-756CBE608679}" destId="{6F616DA0-C23D-43AB-ADFE-E96DC417F3EB}" srcOrd="1" destOrd="0" parTransId="{707E141B-6A41-433C-953A-646903A7D8BB}" sibTransId="{0E9099D3-4EA9-4805-8ABC-79358625F84D}"/>
    <dgm:cxn modelId="{EE307930-696D-4B1D-AEB3-43F12B33C385}" type="presOf" srcId="{3236A383-F293-4220-A352-756CBE608679}" destId="{350B2A87-1BDD-4368-B9CA-EF064BA8FE06}" srcOrd="0" destOrd="0" presId="urn:microsoft.com/office/officeart/2005/8/layout/orgChart1"/>
    <dgm:cxn modelId="{71338031-F92B-4DF4-90AC-5E82975090A8}" type="presOf" srcId="{2457435C-50C4-475F-A427-7F15D9DF294F}" destId="{73712F9E-C4DE-41A3-9BBE-8435716BCD3F}" srcOrd="0" destOrd="0" presId="urn:microsoft.com/office/officeart/2005/8/layout/orgChart1"/>
    <dgm:cxn modelId="{B0698431-6454-4C44-AF44-E78C19BBECE0}" type="presOf" srcId="{45E01167-0277-4674-AD1F-0DDDED87C620}" destId="{DF9088A6-AF72-4436-97A4-BBD055400037}" srcOrd="0" destOrd="0" presId="urn:microsoft.com/office/officeart/2005/8/layout/orgChart1"/>
    <dgm:cxn modelId="{340D7034-89B9-42DA-950E-86F6919D8C73}" type="presOf" srcId="{682446B3-D754-467C-8FB0-B4527D7A65E6}" destId="{9D65FC93-5608-4061-B3B5-5B9A2FF7DFEA}" srcOrd="0" destOrd="0" presId="urn:microsoft.com/office/officeart/2005/8/layout/orgChart1"/>
    <dgm:cxn modelId="{16A1FA34-6E71-4CBA-82F3-D612B14F84DC}" type="presOf" srcId="{598C804A-DAED-4FEE-B8AF-56D3E5B2E4CD}" destId="{595A64FB-CAE1-478A-8C7B-07B07A6ABCBD}" srcOrd="0" destOrd="0" presId="urn:microsoft.com/office/officeart/2005/8/layout/orgChart1"/>
    <dgm:cxn modelId="{9E82AC36-EB19-4BC4-ACB1-70E2A78E374C}" type="presOf" srcId="{6A160BDD-717B-4A5F-AB17-6BD931507217}" destId="{C1441A84-55DF-4F3B-AF85-1E6B2E460C42}" srcOrd="0" destOrd="0" presId="urn:microsoft.com/office/officeart/2005/8/layout/orgChart1"/>
    <dgm:cxn modelId="{56001E38-5083-4682-A0AE-816356ED1CBA}" srcId="{E9CA6E1C-D8F4-4EB5-81DA-ED0948B5DF28}" destId="{70BF5BC1-40B1-4DD8-A4F4-533D0991A81C}" srcOrd="3" destOrd="0" parTransId="{81EADD03-9D4A-4FF2-BF70-215D17713322}" sibTransId="{5BE9DCAF-4F99-4138-AACB-428083B61252}"/>
    <dgm:cxn modelId="{3C49E43B-9D22-4F83-A925-9C9AF33F878E}" srcId="{8D8AFBF8-309B-48B2-B59D-99AED2F0BD43}" destId="{5571DD68-97EA-4A40-B221-E4433C3C0A3B}" srcOrd="3" destOrd="0" parTransId="{49CDE703-429F-41CD-93E4-076B2749D593}" sibTransId="{AA5939F7-C5E4-40EB-974E-DE9D9475A375}"/>
    <dgm:cxn modelId="{7A427A3D-F5AF-4B1D-822C-56540CCF7CF5}" type="presOf" srcId="{AE6BDE98-6A12-41D8-BF77-A300AB4B747A}" destId="{870D176D-0ADC-44E6-BA67-C817659ED85A}" srcOrd="1" destOrd="0" presId="urn:microsoft.com/office/officeart/2005/8/layout/orgChart1"/>
    <dgm:cxn modelId="{01F8943E-5765-4053-82E2-1B3B43524743}" type="presOf" srcId="{A526FD68-4DB7-4718-802A-A5188EEC1A94}" destId="{E286546F-02F8-4123-B216-D500CADB6CBB}" srcOrd="1" destOrd="0" presId="urn:microsoft.com/office/officeart/2005/8/layout/orgChart1"/>
    <dgm:cxn modelId="{AB420D5D-04B5-48E8-949A-1FC015DFDC34}" type="presOf" srcId="{57961210-40FC-463C-BFEE-A5CDE22322F5}" destId="{D585EF99-76AF-4501-9B3A-A876AC825DBD}" srcOrd="0" destOrd="0" presId="urn:microsoft.com/office/officeart/2005/8/layout/orgChart1"/>
    <dgm:cxn modelId="{FE9F9A5D-E461-4AB7-B73E-771971551464}" type="presOf" srcId="{12A24765-F584-42B8-956B-804942C98D32}" destId="{C600F772-8C86-4A19-A370-462FB4FB05D3}" srcOrd="0" destOrd="0" presId="urn:microsoft.com/office/officeart/2005/8/layout/orgChart1"/>
    <dgm:cxn modelId="{F751F05D-151A-49F5-8315-F227C5E321A5}" type="presOf" srcId="{70BF5BC1-40B1-4DD8-A4F4-533D0991A81C}" destId="{F9F7BC3E-E5AF-4753-8687-E1EEE6691E20}" srcOrd="1" destOrd="0" presId="urn:microsoft.com/office/officeart/2005/8/layout/orgChart1"/>
    <dgm:cxn modelId="{1289AB5F-58A4-4834-90BB-1320B57922E3}" type="presOf" srcId="{2D754856-E044-4E13-B40B-56925CF050AC}" destId="{A8A3232C-F350-419B-8185-0BA766664996}" srcOrd="1" destOrd="0" presId="urn:microsoft.com/office/officeart/2005/8/layout/orgChart1"/>
    <dgm:cxn modelId="{8C1A9062-73A0-4765-8A02-6E5FAC1D2EBF}" srcId="{E9CA6E1C-D8F4-4EB5-81DA-ED0948B5DF28}" destId="{43A99516-9994-4637-B514-8711DBA1FC5D}" srcOrd="0" destOrd="0" parTransId="{9A19700C-927A-4B60-99E7-11D4F593828B}" sibTransId="{6064A5E3-7BDF-4488-B08A-12F881BA0BE6}"/>
    <dgm:cxn modelId="{B4388E43-631C-4144-A75E-1C86D877A1FD}" type="presOf" srcId="{BA2F725E-D3FF-48B5-8A8C-4C51BF4474DE}" destId="{08796A65-56EB-48AB-AEF6-D13DF4B0491D}" srcOrd="1" destOrd="0" presId="urn:microsoft.com/office/officeart/2005/8/layout/orgChart1"/>
    <dgm:cxn modelId="{A6920A66-7FFA-4B86-A93B-F3AFE453C3C4}" type="presOf" srcId="{2D754856-E044-4E13-B40B-56925CF050AC}" destId="{339DAF76-FD78-4DEA-B47D-5F26B79B6E02}" srcOrd="0" destOrd="0" presId="urn:microsoft.com/office/officeart/2005/8/layout/orgChart1"/>
    <dgm:cxn modelId="{F24ABC66-50E4-4A1E-B09D-CB434DB3F7E7}" type="presOf" srcId="{016EDB39-AAB7-427C-B02B-B5F3D29AE99A}" destId="{D2FCBDB7-24AD-4A2C-A7E7-D6765056AE07}" srcOrd="0" destOrd="0" presId="urn:microsoft.com/office/officeart/2005/8/layout/orgChart1"/>
    <dgm:cxn modelId="{6435C566-5FAA-418E-A17B-AAAF3795C142}" srcId="{5571DD68-97EA-4A40-B221-E4433C3C0A3B}" destId="{4DD09393-61CE-4523-AFDB-67C6EA3FDF21}" srcOrd="3" destOrd="0" parTransId="{1132FE1B-CA99-4B1E-962D-5FCC9DCA3E49}" sibTransId="{D7249EAB-4B32-4603-88C7-005900B58864}"/>
    <dgm:cxn modelId="{E12F6F48-18E2-408C-A4D0-22833727D1EA}" type="presOf" srcId="{EC3FB631-7DDB-49AD-963C-D35C70C29FA4}" destId="{AE830815-6393-40E4-90B0-49A3FF07DAEF}" srcOrd="0" destOrd="0" presId="urn:microsoft.com/office/officeart/2005/8/layout/orgChart1"/>
    <dgm:cxn modelId="{1A40EB4A-113F-4F42-84AE-B69F5BF47139}" type="presOf" srcId="{626200F9-BD74-493E-B4B7-A0F47575F5DE}" destId="{7516C47D-CD18-44D3-874F-586CEF6480F3}" srcOrd="0" destOrd="0" presId="urn:microsoft.com/office/officeart/2005/8/layout/orgChart1"/>
    <dgm:cxn modelId="{092B0F6B-CAC7-47D0-9ECD-69BF07DC7C59}" type="presOf" srcId="{3C0904B1-D7AB-4183-9B4A-B36D33EED1E1}" destId="{EAA7CC4F-F8C6-4292-84E3-5CD7BC1C0AE5}" srcOrd="0" destOrd="0" presId="urn:microsoft.com/office/officeart/2005/8/layout/orgChart1"/>
    <dgm:cxn modelId="{AC0F174B-6523-4384-86DE-E49F03B9157C}" type="presOf" srcId="{24DD3AB1-9976-44B6-A32E-A11883F8B658}" destId="{34C0BF33-22BF-4F26-9EFE-2EB69C1EB6EF}" srcOrd="0" destOrd="0" presId="urn:microsoft.com/office/officeart/2005/8/layout/orgChart1"/>
    <dgm:cxn modelId="{6051446B-68D9-4A00-A572-3213E477D31A}" srcId="{E9CA6E1C-D8F4-4EB5-81DA-ED0948B5DF28}" destId="{2D754856-E044-4E13-B40B-56925CF050AC}" srcOrd="2" destOrd="0" parTransId="{E7DC59E1-6497-456D-B265-2E7967961A30}" sibTransId="{14C691B0-22C6-4F8D-B775-A7C7C0F0DB48}"/>
    <dgm:cxn modelId="{3A03096D-D62D-44A5-A982-4BB898B55927}" srcId="{598C804A-DAED-4FEE-B8AF-56D3E5B2E4CD}" destId="{D43F91FB-C76C-47B6-A1EC-7E3883D844B2}" srcOrd="2" destOrd="0" parTransId="{016EDB39-AAB7-427C-B02B-B5F3D29AE99A}" sibTransId="{80E6FC10-0A17-4152-979A-68630792D6A7}"/>
    <dgm:cxn modelId="{9AE54D50-5D44-4DC7-97AB-6FC6A3DEA799}" srcId="{8D8AFBF8-309B-48B2-B59D-99AED2F0BD43}" destId="{BA2F725E-D3FF-48B5-8A8C-4C51BF4474DE}" srcOrd="4" destOrd="0" parTransId="{C8B45E07-E783-4DD6-96C6-5B2D4477E367}" sibTransId="{985E22F3-7FD5-4A23-9B5F-B25EE7A582F2}"/>
    <dgm:cxn modelId="{65069950-CEA6-4052-8C7F-CC7064C8AFD4}" srcId="{BA2F725E-D3FF-48B5-8A8C-4C51BF4474DE}" destId="{2457435C-50C4-475F-A427-7F15D9DF294F}" srcOrd="0" destOrd="0" parTransId="{FE7047A9-6353-4954-B91D-F21CBF25C7B1}" sibTransId="{15A42ACE-B700-4DB5-8AFA-AA3D603ECBE8}"/>
    <dgm:cxn modelId="{4605F351-831D-43BE-B798-137DED59A624}" type="presOf" srcId="{BA3BC533-F121-446E-9E42-55C8183B6F08}" destId="{AB15AA98-6FB9-44AC-AC68-BE68DFEFF111}" srcOrd="0" destOrd="0" presId="urn:microsoft.com/office/officeart/2005/8/layout/orgChart1"/>
    <dgm:cxn modelId="{73A00674-7056-499F-AA87-8AE52049FB52}" type="presOf" srcId="{4DAD4EB8-1997-4755-B87D-B845DB2F0BC2}" destId="{B5B222C1-A6F9-45E8-A398-E40F6995FDE9}" srcOrd="0" destOrd="0" presId="urn:microsoft.com/office/officeart/2005/8/layout/orgChart1"/>
    <dgm:cxn modelId="{B0C83A75-BDE3-48AD-A2E2-B3A4DE2D5FC5}" type="presOf" srcId="{598C804A-DAED-4FEE-B8AF-56D3E5B2E4CD}" destId="{D179187A-6A66-4C0C-87E9-7288065DD28B}" srcOrd="1" destOrd="0" presId="urn:microsoft.com/office/officeart/2005/8/layout/orgChart1"/>
    <dgm:cxn modelId="{7720BE55-3A8E-4C61-B302-59594D2458EB}" type="presOf" srcId="{5571DD68-97EA-4A40-B221-E4433C3C0A3B}" destId="{7A709A2B-ECE9-402E-86AE-03786A0A87E1}" srcOrd="1" destOrd="0" presId="urn:microsoft.com/office/officeart/2005/8/layout/orgChart1"/>
    <dgm:cxn modelId="{08AFEB56-7C1D-4482-A3C3-ECCC1E4836E7}" type="presOf" srcId="{6DE79E73-9115-4D0B-B6E2-7F10E85FAB02}" destId="{18A7786C-EF96-4EFB-B4C7-7C0BE28D0E23}" srcOrd="1" destOrd="0" presId="urn:microsoft.com/office/officeart/2005/8/layout/orgChart1"/>
    <dgm:cxn modelId="{3A461A77-298A-4302-8148-A2D51923BE57}" type="presOf" srcId="{BA2F725E-D3FF-48B5-8A8C-4C51BF4474DE}" destId="{4D7102B4-1480-49CA-8247-214B0322A7EF}" srcOrd="0" destOrd="0" presId="urn:microsoft.com/office/officeart/2005/8/layout/orgChart1"/>
    <dgm:cxn modelId="{68F04D78-3AA9-4AD7-9CB7-D7E427262CE7}" srcId="{8D8AFBF8-309B-48B2-B59D-99AED2F0BD43}" destId="{1552A90D-54D6-4998-9FF0-5F0C0976A63E}" srcOrd="1" destOrd="0" parTransId="{6A160BDD-717B-4A5F-AB17-6BD931507217}" sibTransId="{4603C195-486F-46AA-80FD-22CC7D57A0BF}"/>
    <dgm:cxn modelId="{CB9C6059-1A25-4B51-BE32-A3C7077D80E4}" type="presOf" srcId="{E8DF8CF1-BA8A-4FB9-B23D-805CF41E4DE2}" destId="{1BBAD323-EF0F-418E-82C3-E1C16ED5BF95}" srcOrd="1" destOrd="0" presId="urn:microsoft.com/office/officeart/2005/8/layout/orgChart1"/>
    <dgm:cxn modelId="{EA955C7D-ACCF-4468-B004-B8615D7B0D20}" type="presOf" srcId="{1552A90D-54D6-4998-9FF0-5F0C0976A63E}" destId="{6D527750-5BE0-442E-8984-CA02D59C374E}" srcOrd="1" destOrd="0" presId="urn:microsoft.com/office/officeart/2005/8/layout/orgChart1"/>
    <dgm:cxn modelId="{6E21817E-AE96-48FD-B72C-FE4FAC1C4A4E}" type="presOf" srcId="{8ADCB0D0-1E47-4B4C-AD30-B4277DFA4AF4}" destId="{B481160A-51F3-4E42-8AD6-CF34157BCE40}" srcOrd="0" destOrd="0" presId="urn:microsoft.com/office/officeart/2005/8/layout/orgChart1"/>
    <dgm:cxn modelId="{B356BA85-800B-4DCD-A7B3-6E7862E948AA}" type="presOf" srcId="{E7F8BA0A-B8E9-4A5B-A7E3-44DB8505A21E}" destId="{C16F6B89-57E0-4944-9368-58B71757B4C5}" srcOrd="1" destOrd="0" presId="urn:microsoft.com/office/officeart/2005/8/layout/orgChart1"/>
    <dgm:cxn modelId="{6D1DE485-4CA9-4F24-96BC-099ECDF47FCB}" srcId="{5571DD68-97EA-4A40-B221-E4433C3C0A3B}" destId="{252DB25F-A48B-44B5-9BBB-0622F71A9369}" srcOrd="0" destOrd="0" parTransId="{615081E0-5462-467F-95BB-322ED9D65874}" sibTransId="{A99F3DE1-5EC2-4F33-87D6-4E0E814F0718}"/>
    <dgm:cxn modelId="{2E172786-05A1-4136-B37B-BC90883620C9}" type="presOf" srcId="{2D254A34-5990-4CF3-9EC3-250CD4CDE203}" destId="{9CE9EADF-14FA-4956-AA73-8B1F6B4E61C3}" srcOrd="1" destOrd="0" presId="urn:microsoft.com/office/officeart/2005/8/layout/orgChart1"/>
    <dgm:cxn modelId="{1F21AC86-DEAF-496A-B755-ADE8390979E6}" type="presOf" srcId="{173C59C2-121A-4AEC-91B4-3F889DE0599C}" destId="{88C8CBFF-22B8-4A52-8F96-9F38C6692E1B}" srcOrd="0" destOrd="0" presId="urn:microsoft.com/office/officeart/2005/8/layout/orgChart1"/>
    <dgm:cxn modelId="{9498E986-BED1-4ED6-B8CD-41AE415B58CD}" srcId="{598C804A-DAED-4FEE-B8AF-56D3E5B2E4CD}" destId="{45E01167-0277-4674-AD1F-0DDDED87C620}" srcOrd="0" destOrd="0" parTransId="{A9E8D709-AE39-46D2-81B6-0342052998B1}" sibTransId="{383FC63A-F048-4FF7-92A6-1C5A6B551AA2}"/>
    <dgm:cxn modelId="{9A6BE089-2613-4522-ABEB-061905F58281}" srcId="{3236A383-F293-4220-A352-756CBE608679}" destId="{57961210-40FC-463C-BFEE-A5CDE22322F5}" srcOrd="2" destOrd="0" parTransId="{E15C948F-6772-4E98-BF62-0C048276F306}" sibTransId="{ACC9EA3A-E97F-463B-A458-B432B53ACB09}"/>
    <dgm:cxn modelId="{61720E8A-4AEA-4EEF-99DF-B36DC42C70DD}" type="presOf" srcId="{DE3B1D17-88A0-4E4A-B13A-041483CCE269}" destId="{4B2373AB-83EF-4F0D-A4C8-AE302519B4BF}" srcOrd="1" destOrd="0" presId="urn:microsoft.com/office/officeart/2005/8/layout/orgChart1"/>
    <dgm:cxn modelId="{72F6D190-3228-4AA5-806C-C4821700BE92}" srcId="{24DD3AB1-9976-44B6-A32E-A11883F8B658}" destId="{8D8AFBF8-309B-48B2-B59D-99AED2F0BD43}" srcOrd="0" destOrd="0" parTransId="{C6D73E8C-0EED-4998-B59B-D3EB7F6E9A47}" sibTransId="{703D7889-3CDB-41F7-8CE9-6DA667C676D6}"/>
    <dgm:cxn modelId="{0F412B91-D94A-4F0D-B29B-10E9FFD77A40}" type="presOf" srcId="{E2E035D3-7056-499C-9F9D-FFA39B88B81E}" destId="{4A275A3D-E3E1-4BA7-8D1C-7A0D000ACE32}" srcOrd="0" destOrd="0" presId="urn:microsoft.com/office/officeart/2005/8/layout/orgChart1"/>
    <dgm:cxn modelId="{26D38194-69DA-4C24-B988-CCB1066724F7}" type="presOf" srcId="{9A19700C-927A-4B60-99E7-11D4F593828B}" destId="{67966147-4E2C-411B-81DB-FA789C34B8CC}" srcOrd="0" destOrd="0" presId="urn:microsoft.com/office/officeart/2005/8/layout/orgChart1"/>
    <dgm:cxn modelId="{6953C494-0D86-40E4-A917-05745C64C312}" type="presOf" srcId="{C0A8DE1D-D702-45FE-9A08-767686963DFB}" destId="{1B9A1B9F-AF4D-46FC-B690-565A9E45C4A6}" srcOrd="1" destOrd="0" presId="urn:microsoft.com/office/officeart/2005/8/layout/orgChart1"/>
    <dgm:cxn modelId="{B6CF5C95-81B2-4D64-B77F-34A020C9032D}" srcId="{8D8AFBF8-309B-48B2-B59D-99AED2F0BD43}" destId="{E9CA6E1C-D8F4-4EB5-81DA-ED0948B5DF28}" srcOrd="0" destOrd="0" parTransId="{5B8853A6-E66F-4259-B2BE-5CB553FFB67D}" sibTransId="{8179992D-87F4-4992-BE7A-FB5E5C7E345D}"/>
    <dgm:cxn modelId="{76316995-467A-48EE-8BBE-2E039E510B46}" type="presOf" srcId="{A81B225D-93D9-42B3-99A3-8E94B95F9719}" destId="{68A2B177-CF53-467E-8AB8-E27FAE4EBB23}" srcOrd="0" destOrd="0" presId="urn:microsoft.com/office/officeart/2005/8/layout/orgChart1"/>
    <dgm:cxn modelId="{78724A95-8A36-44DD-A525-B6C29FEC6EBA}" srcId="{BA2F725E-D3FF-48B5-8A8C-4C51BF4474DE}" destId="{A81B225D-93D9-42B3-99A3-8E94B95F9719}" srcOrd="1" destOrd="0" parTransId="{12A24765-F584-42B8-956B-804942C98D32}" sibTransId="{16737009-0DEF-4011-A152-E7050A1ED546}"/>
    <dgm:cxn modelId="{61437D96-1B7A-4BE2-B26D-60594583250A}" type="presOf" srcId="{E8DF8CF1-BA8A-4FB9-B23D-805CF41E4DE2}" destId="{CA12ABE4-AB19-4D33-9F63-9F729EC5E7BE}" srcOrd="0" destOrd="0" presId="urn:microsoft.com/office/officeart/2005/8/layout/orgChart1"/>
    <dgm:cxn modelId="{80817A97-B9FD-4805-A265-3C5A0863E0C8}" type="presOf" srcId="{A81B225D-93D9-42B3-99A3-8E94B95F9719}" destId="{7563F7A7-CBEC-45DE-9D7A-5A806A4AFCB3}" srcOrd="1" destOrd="0" presId="urn:microsoft.com/office/officeart/2005/8/layout/orgChart1"/>
    <dgm:cxn modelId="{0B89B297-829C-4798-813B-D7BEF13B6598}" srcId="{598C804A-DAED-4FEE-B8AF-56D3E5B2E4CD}" destId="{E7F8BA0A-B8E9-4A5B-A7E3-44DB8505A21E}" srcOrd="1" destOrd="0" parTransId="{878E61FD-EBB3-4827-960B-943E9D0DE51B}" sibTransId="{295B36FE-E6DC-49FD-B003-E9869CDB527E}"/>
    <dgm:cxn modelId="{B12D249C-53CC-4F27-A602-6180C23E37C4}" srcId="{5571DD68-97EA-4A40-B221-E4433C3C0A3B}" destId="{6DE79E73-9115-4D0B-B6E2-7F10E85FAB02}" srcOrd="4" destOrd="0" parTransId="{AF69C87C-6F2E-4573-9E1E-88E060197983}" sibTransId="{BE5A0187-4179-490A-9598-EBEE6ADF6BD5}"/>
    <dgm:cxn modelId="{94A2799D-A469-43BB-BC9F-6E156C2185DB}" type="presOf" srcId="{615081E0-5462-467F-95BB-322ED9D65874}" destId="{BEA44D19-D89B-4018-A573-F40707B315EF}" srcOrd="0" destOrd="0" presId="urn:microsoft.com/office/officeart/2005/8/layout/orgChart1"/>
    <dgm:cxn modelId="{3B39DA9E-192B-4E97-B574-097D514B273A}" type="presOf" srcId="{57961210-40FC-463C-BFEE-A5CDE22322F5}" destId="{ECDA4626-7FCC-4E19-80F7-A90F24ED478A}" srcOrd="1" destOrd="0" presId="urn:microsoft.com/office/officeart/2005/8/layout/orgChart1"/>
    <dgm:cxn modelId="{A0D99EA3-67AA-443F-9258-F907229A8531}" type="presOf" srcId="{5571DD68-97EA-4A40-B221-E4433C3C0A3B}" destId="{DEBC2155-59C7-46E0-BE1D-9FBB98F6AC12}" srcOrd="0" destOrd="0" presId="urn:microsoft.com/office/officeart/2005/8/layout/orgChart1"/>
    <dgm:cxn modelId="{17DBD2A3-B881-49AE-A052-23AC4B600529}" type="presOf" srcId="{B6BFA5D8-5002-4D7D-87DC-D09C54571CFE}" destId="{97A878FB-54C8-410D-A593-F434C89D2AC8}" srcOrd="0" destOrd="0" presId="urn:microsoft.com/office/officeart/2005/8/layout/orgChart1"/>
    <dgm:cxn modelId="{A2DE00A4-B475-4923-B23B-70A2372D7DAD}" type="presOf" srcId="{173C59C2-121A-4AEC-91B4-3F889DE0599C}" destId="{B5764EAB-10AE-420A-A6E2-4FD36F6C1442}" srcOrd="1" destOrd="0" presId="urn:microsoft.com/office/officeart/2005/8/layout/orgChart1"/>
    <dgm:cxn modelId="{FC4DC4A5-1675-4B6D-9B63-C055F4AE6D1A}" type="presOf" srcId="{1F8CEED4-6F6D-4BD4-857D-1735CF722ABB}" destId="{DBD443A8-5AB5-4840-BA24-8116914480EC}" srcOrd="0" destOrd="0" presId="urn:microsoft.com/office/officeart/2005/8/layout/orgChart1"/>
    <dgm:cxn modelId="{369F1FA8-5462-484E-A5FB-1BE05CDB2B51}" type="presOf" srcId="{E9CA6E1C-D8F4-4EB5-81DA-ED0948B5DF28}" destId="{61F65CB4-B35C-401C-B30F-7016CF638C8D}" srcOrd="0" destOrd="0" presId="urn:microsoft.com/office/officeart/2005/8/layout/orgChart1"/>
    <dgm:cxn modelId="{730759A9-8EE6-4B7A-ADEA-3195B194D506}" type="presOf" srcId="{F7482E08-F40C-4046-B0D1-26D0EE0324A2}" destId="{C0556688-3F88-4A86-B424-12EE2B1E3000}" srcOrd="0" destOrd="0" presId="urn:microsoft.com/office/officeart/2005/8/layout/orgChart1"/>
    <dgm:cxn modelId="{088BC0AE-6A3C-40A3-916D-5BFF751413F1}" type="presOf" srcId="{BF0F6EE4-CC4D-44D1-AE30-FE419DC3ACE5}" destId="{917F2F5B-8D1E-4DD2-9601-3EFF619D829D}" srcOrd="0" destOrd="0" presId="urn:microsoft.com/office/officeart/2005/8/layout/orgChart1"/>
    <dgm:cxn modelId="{033035B1-FA3C-4B2C-A1D6-F99D91AE0372}" type="presOf" srcId="{252DB25F-A48B-44B5-9BBB-0622F71A9369}" destId="{99EB15E1-D2EA-4F3C-90A9-D3419738A9C6}" srcOrd="0" destOrd="0" presId="urn:microsoft.com/office/officeart/2005/8/layout/orgChart1"/>
    <dgm:cxn modelId="{9053DEB1-7AE4-4C31-B115-54811BF0E1D6}" type="presOf" srcId="{C2ED0B08-0E7C-4925-998F-9C33DF9868EC}" destId="{718EE976-5F02-4317-886D-BC0CA7868721}" srcOrd="0" destOrd="0" presId="urn:microsoft.com/office/officeart/2005/8/layout/orgChart1"/>
    <dgm:cxn modelId="{614AFFB1-A3A4-468C-BE9A-E159AA7ABD9C}" type="presOf" srcId="{9FD8AA99-D6D3-4581-8BBC-70CE6AF9022E}" destId="{0BDC282A-0C20-497C-8175-D9E7F14BA6EB}" srcOrd="0" destOrd="0" presId="urn:microsoft.com/office/officeart/2005/8/layout/orgChart1"/>
    <dgm:cxn modelId="{52E7BFB5-6D6E-4DB6-9A72-BB91CEACAA1C}" type="presOf" srcId="{8D8AFBF8-309B-48B2-B59D-99AED2F0BD43}" destId="{4D5BD77E-53B4-42A2-AF02-A0370C320133}" srcOrd="0" destOrd="0" presId="urn:microsoft.com/office/officeart/2005/8/layout/orgChart1"/>
    <dgm:cxn modelId="{67D087BD-E976-4DF1-B909-6B3D2092AA96}" type="presOf" srcId="{C0A8DE1D-D702-45FE-9A08-767686963DFB}" destId="{9ED0DC4C-1DD9-490B-925D-349196F26D15}" srcOrd="0" destOrd="0" presId="urn:microsoft.com/office/officeart/2005/8/layout/orgChart1"/>
    <dgm:cxn modelId="{FB0DC4BD-7F40-4B5B-898D-669DA95E295C}" type="presOf" srcId="{2D254A34-5990-4CF3-9EC3-250CD4CDE203}" destId="{9B86A811-78DD-4EDF-8B39-618BD2AAA2D9}" srcOrd="0" destOrd="0" presId="urn:microsoft.com/office/officeart/2005/8/layout/orgChart1"/>
    <dgm:cxn modelId="{42A9CCBE-E97F-4310-B8DA-AEA77D78F02F}" srcId="{1552A90D-54D6-4998-9FF0-5F0C0976A63E}" destId="{DC1369A3-2787-4D29-86B4-CB60524C83F7}" srcOrd="3" destOrd="0" parTransId="{C2ED0B08-0E7C-4925-998F-9C33DF9868EC}" sibTransId="{D612D272-6FFA-4E77-A41B-A61459C77071}"/>
    <dgm:cxn modelId="{D194D3BF-491B-47F5-844D-64153DCB0D83}" type="presOf" srcId="{43A99516-9994-4637-B514-8711DBA1FC5D}" destId="{68B83434-F47B-415C-BE37-9607741A1D28}" srcOrd="0" destOrd="0" presId="urn:microsoft.com/office/officeart/2005/8/layout/orgChart1"/>
    <dgm:cxn modelId="{D27CACC1-DBDE-41C6-8512-4E88B6641C36}" srcId="{8D8AFBF8-309B-48B2-B59D-99AED2F0BD43}" destId="{598C804A-DAED-4FEE-B8AF-56D3E5B2E4CD}" srcOrd="5" destOrd="0" parTransId="{F7482E08-F40C-4046-B0D1-26D0EE0324A2}" sibTransId="{9ABCBB8C-FDE3-4883-B0F0-77633DA1FBC6}"/>
    <dgm:cxn modelId="{A6C6E8C5-1283-4DBD-A818-59AFBD33A7C8}" type="presOf" srcId="{1552A90D-54D6-4998-9FF0-5F0C0976A63E}" destId="{46D7E655-063B-4590-BB20-7D48D86422CA}" srcOrd="0" destOrd="0" presId="urn:microsoft.com/office/officeart/2005/8/layout/orgChart1"/>
    <dgm:cxn modelId="{3AC32CC6-C883-48DB-A801-BEDD5E28290F}" srcId="{BA2F725E-D3FF-48B5-8A8C-4C51BF4474DE}" destId="{DE3B1D17-88A0-4E4A-B13A-041483CCE269}" srcOrd="4" destOrd="0" parTransId="{674623A2-DA4D-4DB0-B13D-8EC0F90FDCC0}" sibTransId="{105824DD-3B91-4307-9D04-6C0C66B6D439}"/>
    <dgm:cxn modelId="{76A267CA-8963-4F37-9070-FF7CBAE007A9}" srcId="{3236A383-F293-4220-A352-756CBE608679}" destId="{C0A8DE1D-D702-45FE-9A08-767686963DFB}" srcOrd="4" destOrd="0" parTransId="{1F8CEED4-6F6D-4BD4-857D-1735CF722ABB}" sibTransId="{70DB858C-4A72-4610-AB38-60F5AB3F10A7}"/>
    <dgm:cxn modelId="{34982CD0-5151-4FB4-9130-93CE89954791}" srcId="{BA2F725E-D3FF-48B5-8A8C-4C51BF4474DE}" destId="{682446B3-D754-467C-8FB0-B4527D7A65E6}" srcOrd="2" destOrd="0" parTransId="{BF0F6EE4-CC4D-44D1-AE30-FE419DC3ACE5}" sibTransId="{97C8F10B-5BA4-4A93-962E-E4FFE49E916C}"/>
    <dgm:cxn modelId="{FE7065D1-7B63-4EF5-9116-1F56FB199584}" type="presOf" srcId="{70BF5BC1-40B1-4DD8-A4F4-533D0991A81C}" destId="{D4971BBA-EA03-46D4-942E-78B08DC9C552}" srcOrd="0" destOrd="0" presId="urn:microsoft.com/office/officeart/2005/8/layout/orgChart1"/>
    <dgm:cxn modelId="{7A44BAD2-97A2-4C40-AC56-64EBBDF55F5C}" type="presOf" srcId="{A526FD68-4DB7-4718-802A-A5188EEC1A94}" destId="{731AABDD-A4D2-4519-8219-C7764B8A614F}" srcOrd="0" destOrd="0" presId="urn:microsoft.com/office/officeart/2005/8/layout/orgChart1"/>
    <dgm:cxn modelId="{BC0A5FD7-1639-421B-87F4-41B2F10D1EC1}" type="presOf" srcId="{674623A2-DA4D-4DB0-B13D-8EC0F90FDCC0}" destId="{684A88DE-C6C4-4B7B-B23E-4D1DDF5F2B40}" srcOrd="0" destOrd="0" presId="urn:microsoft.com/office/officeart/2005/8/layout/orgChart1"/>
    <dgm:cxn modelId="{9B03FDD8-2013-4414-A0D2-4124FF4FD23A}" type="presOf" srcId="{B9579047-60A3-498A-A266-A804329DA779}" destId="{934022F2-5E18-4095-A745-1E3FAE61DD20}" srcOrd="0" destOrd="0" presId="urn:microsoft.com/office/officeart/2005/8/layout/orgChart1"/>
    <dgm:cxn modelId="{C90A5BD9-4E1C-44B0-87B7-F70EFB8F1539}" srcId="{5571DD68-97EA-4A40-B221-E4433C3C0A3B}" destId="{E8DF8CF1-BA8A-4FB9-B23D-805CF41E4DE2}" srcOrd="5" destOrd="0" parTransId="{8ADCB0D0-1E47-4B4C-AD30-B4277DFA4AF4}" sibTransId="{D259E24E-0EA3-4EE7-8532-732146E78EAE}"/>
    <dgm:cxn modelId="{F1AFB0D9-2162-40EE-BDB0-E99075EC7166}" type="presOf" srcId="{AF69C87C-6F2E-4573-9E1E-88E060197983}" destId="{75D868F0-400F-4C11-BEBA-86E4173B10B5}" srcOrd="0" destOrd="0" presId="urn:microsoft.com/office/officeart/2005/8/layout/orgChart1"/>
    <dgm:cxn modelId="{FBAC3DDC-0E9D-43D6-8AD5-B718F5857862}" type="presOf" srcId="{DC1369A3-2787-4D29-86B4-CB60524C83F7}" destId="{0C268C80-EAF3-4C77-B2E3-70B75A0A52A1}" srcOrd="0" destOrd="0" presId="urn:microsoft.com/office/officeart/2005/8/layout/orgChart1"/>
    <dgm:cxn modelId="{7AAB5BDC-D88B-4842-82F8-0035B2255853}" type="presOf" srcId="{E15C948F-6772-4E98-BF62-0C048276F306}" destId="{8AC7FD81-4D03-4250-886F-64741BBD28D4}" srcOrd="0" destOrd="0" presId="urn:microsoft.com/office/officeart/2005/8/layout/orgChart1"/>
    <dgm:cxn modelId="{AC3A2ADE-51D4-444D-9819-F199EA6DB1A1}" type="presOf" srcId="{4DD09393-61CE-4523-AFDB-67C6EA3FDF21}" destId="{E7F8BE24-F29D-4B15-8B03-1B458980B2D1}" srcOrd="1" destOrd="0" presId="urn:microsoft.com/office/officeart/2005/8/layout/orgChart1"/>
    <dgm:cxn modelId="{B79754DE-EDF7-4437-80AB-D1A91C10D42D}" type="presOf" srcId="{43A99516-9994-4637-B514-8711DBA1FC5D}" destId="{CC266EA3-D4DE-4A41-8F4F-BB883D2CD4A2}" srcOrd="1" destOrd="0" presId="urn:microsoft.com/office/officeart/2005/8/layout/orgChart1"/>
    <dgm:cxn modelId="{A22F67E2-65E7-4C30-BD25-A30C4B45737D}" type="presOf" srcId="{47CBD0FF-C9EA-4FEF-8DFE-3A6E9122365E}" destId="{0D0BA2BB-6B35-42C4-ADCF-B9E74786A7D6}" srcOrd="0" destOrd="0" presId="urn:microsoft.com/office/officeart/2005/8/layout/orgChart1"/>
    <dgm:cxn modelId="{135E59E3-5747-445A-AA6C-6C67C8D255C5}" type="presOf" srcId="{D43F91FB-C76C-47B6-A1EC-7E3883D844B2}" destId="{C9678D3B-3AE9-4195-AAE4-0D8C60AB934F}" srcOrd="0" destOrd="0" presId="urn:microsoft.com/office/officeart/2005/8/layout/orgChart1"/>
    <dgm:cxn modelId="{9A67FAE6-F2B1-434C-BD82-242388212B61}" srcId="{BA2F725E-D3FF-48B5-8A8C-4C51BF4474DE}" destId="{173C59C2-121A-4AEC-91B4-3F889DE0599C}" srcOrd="3" destOrd="0" parTransId="{9FD8AA99-D6D3-4581-8BBC-70CE6AF9022E}" sibTransId="{BC4166B2-95B1-472D-BFD0-D88681A9526B}"/>
    <dgm:cxn modelId="{C96E95E9-EEC4-4966-9394-27CA3D2608C3}" type="presOf" srcId="{49CDE703-429F-41CD-93E4-076B2749D593}" destId="{0B22FEC3-F4D9-43C0-BBF4-7204DBB1E871}" srcOrd="0" destOrd="0" presId="urn:microsoft.com/office/officeart/2005/8/layout/orgChart1"/>
    <dgm:cxn modelId="{1D4974EA-2746-4F29-8ACE-79FCFA40706D}" type="presOf" srcId="{3236A383-F293-4220-A352-756CBE608679}" destId="{B4771DF7-0353-4DAE-AFFD-BE7A09EF61DD}" srcOrd="1" destOrd="0" presId="urn:microsoft.com/office/officeart/2005/8/layout/orgChart1"/>
    <dgm:cxn modelId="{99E53CEB-5227-481A-BF85-B026849780B6}" type="presOf" srcId="{D43F91FB-C76C-47B6-A1EC-7E3883D844B2}" destId="{C8415404-C71C-4876-9F16-561D95F5E073}" srcOrd="1" destOrd="0" presId="urn:microsoft.com/office/officeart/2005/8/layout/orgChart1"/>
    <dgm:cxn modelId="{61E89CEE-F792-4F5E-980B-3E3602F2BB64}" type="presOf" srcId="{B6BFA5D8-5002-4D7D-87DC-D09C54571CFE}" destId="{85ECA468-192E-4590-92FC-1D10F4C5577A}" srcOrd="1" destOrd="0" presId="urn:microsoft.com/office/officeart/2005/8/layout/orgChart1"/>
    <dgm:cxn modelId="{7720D2EF-1E49-4B94-A9A5-1C0CBDE1DDFF}" type="presOf" srcId="{E2E035D3-7056-499C-9F9D-FFA39B88B81E}" destId="{3B6AD9CD-4AE5-4CDB-A7BE-EFF4FBA3F9FE}" srcOrd="1" destOrd="0" presId="urn:microsoft.com/office/officeart/2005/8/layout/orgChart1"/>
    <dgm:cxn modelId="{6887EDF0-592E-46BC-9274-814CA7936FE0}" type="presOf" srcId="{C8B45E07-E783-4DD6-96C6-5B2D4477E367}" destId="{042330FF-914B-4C76-A8C0-CEDDA2A2FF7C}" srcOrd="0" destOrd="0" presId="urn:microsoft.com/office/officeart/2005/8/layout/orgChart1"/>
    <dgm:cxn modelId="{3FC238F3-F813-493F-976B-2FB386E1EC94}" type="presOf" srcId="{878E61FD-EBB3-4827-960B-943E9D0DE51B}" destId="{E6780715-25DF-4DF0-BA9E-A83D77C386B7}" srcOrd="0" destOrd="0" presId="urn:microsoft.com/office/officeart/2005/8/layout/orgChart1"/>
    <dgm:cxn modelId="{745B02F5-9F64-4117-8F90-0AF455F3CB97}" type="presOf" srcId="{DE3B1D17-88A0-4E4A-B13A-041483CCE269}" destId="{A558CDD8-E285-499C-90FE-3CCA1B19555E}" srcOrd="0" destOrd="0" presId="urn:microsoft.com/office/officeart/2005/8/layout/orgChart1"/>
    <dgm:cxn modelId="{471856F6-84BC-400F-B312-A9FF76489636}" type="presOf" srcId="{DC1369A3-2787-4D29-86B4-CB60524C83F7}" destId="{3D819B5F-DEBA-41D7-B4C4-462DE2EFBDE4}" srcOrd="1" destOrd="0" presId="urn:microsoft.com/office/officeart/2005/8/layout/orgChart1"/>
    <dgm:cxn modelId="{C0405BFD-7AD0-40A0-8887-73DFF3AE8037}" srcId="{3236A383-F293-4220-A352-756CBE608679}" destId="{2D254A34-5990-4CF3-9EC3-250CD4CDE203}" srcOrd="3" destOrd="0" parTransId="{6B9C525D-DBEA-444A-9041-0025EADF45F2}" sibTransId="{C1C0C9CA-EB94-4176-B84A-A53BAEA9CD43}"/>
    <dgm:cxn modelId="{813DEAFD-941C-4D4B-8985-30925887999D}" type="presOf" srcId="{AE6BDE98-6A12-41D8-BF77-A300AB4B747A}" destId="{613043F5-8B0A-4738-9029-E5C0E17F891F}" srcOrd="0" destOrd="0" presId="urn:microsoft.com/office/officeart/2005/8/layout/orgChart1"/>
    <dgm:cxn modelId="{F31F0BFF-39B9-4E93-A5F9-16DCB48614F7}" type="presOf" srcId="{DA878244-D9FC-4852-AF2B-43B2C564B056}" destId="{D0A74675-35FC-4F1D-AE4F-D764E9AE4B38}" srcOrd="1" destOrd="0" presId="urn:microsoft.com/office/officeart/2005/8/layout/orgChart1"/>
    <dgm:cxn modelId="{B8BCEAEA-7A1C-4E83-AED4-0655EDC4332B}" type="presParOf" srcId="{34C0BF33-22BF-4F26-9EFE-2EB69C1EB6EF}" destId="{76CC712B-4FDB-481B-9D41-02F180EFE875}" srcOrd="0" destOrd="0" presId="urn:microsoft.com/office/officeart/2005/8/layout/orgChart1"/>
    <dgm:cxn modelId="{497FE6CE-276B-4EC9-8421-C3D4CAB04782}" type="presParOf" srcId="{76CC712B-4FDB-481B-9D41-02F180EFE875}" destId="{DF03F665-DB3E-4398-A09D-043F1166E530}" srcOrd="0" destOrd="0" presId="urn:microsoft.com/office/officeart/2005/8/layout/orgChart1"/>
    <dgm:cxn modelId="{0F7F3B92-AADA-471F-A893-CCD3CD215120}" type="presParOf" srcId="{DF03F665-DB3E-4398-A09D-043F1166E530}" destId="{4D5BD77E-53B4-42A2-AF02-A0370C320133}" srcOrd="0" destOrd="0" presId="urn:microsoft.com/office/officeart/2005/8/layout/orgChart1"/>
    <dgm:cxn modelId="{4F60395F-BC5B-492E-99FC-3A68730E2535}" type="presParOf" srcId="{DF03F665-DB3E-4398-A09D-043F1166E530}" destId="{8632E6A3-CDE0-4A07-9B6D-17CBE1A1F279}" srcOrd="1" destOrd="0" presId="urn:microsoft.com/office/officeart/2005/8/layout/orgChart1"/>
    <dgm:cxn modelId="{E230041B-8F12-495F-A638-C2F16DABFB77}" type="presParOf" srcId="{76CC712B-4FDB-481B-9D41-02F180EFE875}" destId="{4F8911D3-7635-40B4-B9D5-9CC3FB29030D}" srcOrd="1" destOrd="0" presId="urn:microsoft.com/office/officeart/2005/8/layout/orgChart1"/>
    <dgm:cxn modelId="{B2285D64-82FB-437D-9287-FF73585DF799}" type="presParOf" srcId="{4F8911D3-7635-40B4-B9D5-9CC3FB29030D}" destId="{FA70AC3E-3F06-40BA-B0D8-483EEECC2233}" srcOrd="0" destOrd="0" presId="urn:microsoft.com/office/officeart/2005/8/layout/orgChart1"/>
    <dgm:cxn modelId="{4119122A-5E0D-4F21-94B7-349B075FAD1B}" type="presParOf" srcId="{4F8911D3-7635-40B4-B9D5-9CC3FB29030D}" destId="{20ADBF5A-CA0C-4F95-9E4C-B5E5D031FAA4}" srcOrd="1" destOrd="0" presId="urn:microsoft.com/office/officeart/2005/8/layout/orgChart1"/>
    <dgm:cxn modelId="{D904E207-A968-4E70-A77D-4C540C8F7D1A}" type="presParOf" srcId="{20ADBF5A-CA0C-4F95-9E4C-B5E5D031FAA4}" destId="{727D7C58-D127-48A8-B018-C9F069C95585}" srcOrd="0" destOrd="0" presId="urn:microsoft.com/office/officeart/2005/8/layout/orgChart1"/>
    <dgm:cxn modelId="{81B9AA2E-886A-4D82-A790-85A12EE9850F}" type="presParOf" srcId="{727D7C58-D127-48A8-B018-C9F069C95585}" destId="{61F65CB4-B35C-401C-B30F-7016CF638C8D}" srcOrd="0" destOrd="0" presId="urn:microsoft.com/office/officeart/2005/8/layout/orgChart1"/>
    <dgm:cxn modelId="{FC491A8E-B174-4801-8B34-EFC5E801FFB8}" type="presParOf" srcId="{727D7C58-D127-48A8-B018-C9F069C95585}" destId="{D40AE5FB-A1DF-4D3C-AFAB-2E0FA5C84CF7}" srcOrd="1" destOrd="0" presId="urn:microsoft.com/office/officeart/2005/8/layout/orgChart1"/>
    <dgm:cxn modelId="{C73E0942-8481-4150-AB4E-9B22AF64232F}" type="presParOf" srcId="{20ADBF5A-CA0C-4F95-9E4C-B5E5D031FAA4}" destId="{DCA3BD2B-E0C7-4AAC-8F39-C80AA8F21226}" srcOrd="1" destOrd="0" presId="urn:microsoft.com/office/officeart/2005/8/layout/orgChart1"/>
    <dgm:cxn modelId="{A89B8043-D31B-47EC-B30A-6EC21EE620D1}" type="presParOf" srcId="{DCA3BD2B-E0C7-4AAC-8F39-C80AA8F21226}" destId="{67966147-4E2C-411B-81DB-FA789C34B8CC}" srcOrd="0" destOrd="0" presId="urn:microsoft.com/office/officeart/2005/8/layout/orgChart1"/>
    <dgm:cxn modelId="{4B2FD0C2-CECE-4DA6-8B36-9D3DF789765A}" type="presParOf" srcId="{DCA3BD2B-E0C7-4AAC-8F39-C80AA8F21226}" destId="{BD1CE539-47B7-442A-ACD7-58A401576C96}" srcOrd="1" destOrd="0" presId="urn:microsoft.com/office/officeart/2005/8/layout/orgChart1"/>
    <dgm:cxn modelId="{ACC46C8D-0877-4F01-B585-6EA007E9A3F8}" type="presParOf" srcId="{BD1CE539-47B7-442A-ACD7-58A401576C96}" destId="{1158538E-58D8-4725-8503-13833BED6DC5}" srcOrd="0" destOrd="0" presId="urn:microsoft.com/office/officeart/2005/8/layout/orgChart1"/>
    <dgm:cxn modelId="{8D2775E0-4ED0-47DC-893C-2B01C1E78766}" type="presParOf" srcId="{1158538E-58D8-4725-8503-13833BED6DC5}" destId="{68B83434-F47B-415C-BE37-9607741A1D28}" srcOrd="0" destOrd="0" presId="urn:microsoft.com/office/officeart/2005/8/layout/orgChart1"/>
    <dgm:cxn modelId="{69C38B7E-618B-4507-A181-F78F10DE224E}" type="presParOf" srcId="{1158538E-58D8-4725-8503-13833BED6DC5}" destId="{CC266EA3-D4DE-4A41-8F4F-BB883D2CD4A2}" srcOrd="1" destOrd="0" presId="urn:microsoft.com/office/officeart/2005/8/layout/orgChart1"/>
    <dgm:cxn modelId="{BE9AC7FF-A74A-4C6F-9C9B-A2181F8CE35A}" type="presParOf" srcId="{BD1CE539-47B7-442A-ACD7-58A401576C96}" destId="{DE89099B-0281-4AE2-862D-6C90474A68E6}" srcOrd="1" destOrd="0" presId="urn:microsoft.com/office/officeart/2005/8/layout/orgChart1"/>
    <dgm:cxn modelId="{B0C7245E-987C-4B64-94E4-9AA726FF5A0A}" type="presParOf" srcId="{BD1CE539-47B7-442A-ACD7-58A401576C96}" destId="{3FA5446A-FE73-4C21-A9D1-59D424602075}" srcOrd="2" destOrd="0" presId="urn:microsoft.com/office/officeart/2005/8/layout/orgChart1"/>
    <dgm:cxn modelId="{D6E3A363-6F8D-4503-9D32-72F27F00F9C0}" type="presParOf" srcId="{DCA3BD2B-E0C7-4AAC-8F39-C80AA8F21226}" destId="{AE830815-6393-40E4-90B0-49A3FF07DAEF}" srcOrd="2" destOrd="0" presId="urn:microsoft.com/office/officeart/2005/8/layout/orgChart1"/>
    <dgm:cxn modelId="{C67C0961-3233-4617-86B4-CC1146408FDA}" type="presParOf" srcId="{DCA3BD2B-E0C7-4AAC-8F39-C80AA8F21226}" destId="{127D786C-091A-4A03-AC6D-C1C4B865A037}" srcOrd="3" destOrd="0" presId="urn:microsoft.com/office/officeart/2005/8/layout/orgChart1"/>
    <dgm:cxn modelId="{B164462E-4E50-4ADF-B2D3-5D4789B6B2FE}" type="presParOf" srcId="{127D786C-091A-4A03-AC6D-C1C4B865A037}" destId="{A19424C3-6DA1-4E4D-9BB4-078BB820AC98}" srcOrd="0" destOrd="0" presId="urn:microsoft.com/office/officeart/2005/8/layout/orgChart1"/>
    <dgm:cxn modelId="{F275A848-F072-4530-A792-8DFA4DAC49EC}" type="presParOf" srcId="{A19424C3-6DA1-4E4D-9BB4-078BB820AC98}" destId="{97A878FB-54C8-410D-A593-F434C89D2AC8}" srcOrd="0" destOrd="0" presId="urn:microsoft.com/office/officeart/2005/8/layout/orgChart1"/>
    <dgm:cxn modelId="{BD866D78-FA76-4A77-B4E2-85D6D2C748A8}" type="presParOf" srcId="{A19424C3-6DA1-4E4D-9BB4-078BB820AC98}" destId="{85ECA468-192E-4590-92FC-1D10F4C5577A}" srcOrd="1" destOrd="0" presId="urn:microsoft.com/office/officeart/2005/8/layout/orgChart1"/>
    <dgm:cxn modelId="{9218DF77-DBFC-4CDC-8465-9BDF1CB032CE}" type="presParOf" srcId="{127D786C-091A-4A03-AC6D-C1C4B865A037}" destId="{E9FE28D2-D904-4EA2-AD80-643EDFC1D20B}" srcOrd="1" destOrd="0" presId="urn:microsoft.com/office/officeart/2005/8/layout/orgChart1"/>
    <dgm:cxn modelId="{1A1B70A3-A346-4F97-8BCB-62A5CC02B69D}" type="presParOf" srcId="{127D786C-091A-4A03-AC6D-C1C4B865A037}" destId="{FDE1B10E-356B-45D4-AEA3-9CE3AF97B234}" srcOrd="2" destOrd="0" presId="urn:microsoft.com/office/officeart/2005/8/layout/orgChart1"/>
    <dgm:cxn modelId="{134FA54F-F4C2-4654-B85B-F0B73CA41DD6}" type="presParOf" srcId="{DCA3BD2B-E0C7-4AAC-8F39-C80AA8F21226}" destId="{74290A1F-169F-402A-A0CA-1BF82BDDCC8F}" srcOrd="4" destOrd="0" presId="urn:microsoft.com/office/officeart/2005/8/layout/orgChart1"/>
    <dgm:cxn modelId="{2B0E47CD-9949-4E60-B59D-EF414684252A}" type="presParOf" srcId="{DCA3BD2B-E0C7-4AAC-8F39-C80AA8F21226}" destId="{53C2B4CE-DE4F-4A38-A011-4553CEDBF33F}" srcOrd="5" destOrd="0" presId="urn:microsoft.com/office/officeart/2005/8/layout/orgChart1"/>
    <dgm:cxn modelId="{D36B1A8A-6B8F-4F2C-B49F-A58C0F38108A}" type="presParOf" srcId="{53C2B4CE-DE4F-4A38-A011-4553CEDBF33F}" destId="{6476F072-3A5F-4C85-BB51-B664C36F7F1F}" srcOrd="0" destOrd="0" presId="urn:microsoft.com/office/officeart/2005/8/layout/orgChart1"/>
    <dgm:cxn modelId="{EE5D20C7-1922-45C4-B507-4B2B8B4E4F1E}" type="presParOf" srcId="{6476F072-3A5F-4C85-BB51-B664C36F7F1F}" destId="{339DAF76-FD78-4DEA-B47D-5F26B79B6E02}" srcOrd="0" destOrd="0" presId="urn:microsoft.com/office/officeart/2005/8/layout/orgChart1"/>
    <dgm:cxn modelId="{779EAD0A-9B76-4AC7-929F-27329F960321}" type="presParOf" srcId="{6476F072-3A5F-4C85-BB51-B664C36F7F1F}" destId="{A8A3232C-F350-419B-8185-0BA766664996}" srcOrd="1" destOrd="0" presId="urn:microsoft.com/office/officeart/2005/8/layout/orgChart1"/>
    <dgm:cxn modelId="{EE92D184-21B9-464B-A832-0F1BECF67744}" type="presParOf" srcId="{53C2B4CE-DE4F-4A38-A011-4553CEDBF33F}" destId="{9B3D5004-5E1D-4662-865E-032883E4F5C4}" srcOrd="1" destOrd="0" presId="urn:microsoft.com/office/officeart/2005/8/layout/orgChart1"/>
    <dgm:cxn modelId="{52450663-17F0-4BC8-8CD5-2F1F6B20D708}" type="presParOf" srcId="{53C2B4CE-DE4F-4A38-A011-4553CEDBF33F}" destId="{6E681663-0D6C-4F56-BBC8-C2F48C7B6616}" srcOrd="2" destOrd="0" presId="urn:microsoft.com/office/officeart/2005/8/layout/orgChart1"/>
    <dgm:cxn modelId="{3E0B3AA7-06CF-485B-8F94-522BBDBD90F4}" type="presParOf" srcId="{DCA3BD2B-E0C7-4AAC-8F39-C80AA8F21226}" destId="{4CB11374-7E7C-42E1-BDBE-68C720ED181C}" srcOrd="6" destOrd="0" presId="urn:microsoft.com/office/officeart/2005/8/layout/orgChart1"/>
    <dgm:cxn modelId="{3AC06EDC-F5DD-408F-92E8-0AAABA5104BC}" type="presParOf" srcId="{DCA3BD2B-E0C7-4AAC-8F39-C80AA8F21226}" destId="{CC3446BF-5C95-432C-A7DE-C067E17F18AB}" srcOrd="7" destOrd="0" presId="urn:microsoft.com/office/officeart/2005/8/layout/orgChart1"/>
    <dgm:cxn modelId="{A7D3E36B-6633-445B-9971-52E7B973D714}" type="presParOf" srcId="{CC3446BF-5C95-432C-A7DE-C067E17F18AB}" destId="{367BBE45-8E7C-422C-993C-04D564C2D805}" srcOrd="0" destOrd="0" presId="urn:microsoft.com/office/officeart/2005/8/layout/orgChart1"/>
    <dgm:cxn modelId="{6418F3E3-819B-4608-AFCD-A616481A0C94}" type="presParOf" srcId="{367BBE45-8E7C-422C-993C-04D564C2D805}" destId="{D4971BBA-EA03-46D4-942E-78B08DC9C552}" srcOrd="0" destOrd="0" presId="urn:microsoft.com/office/officeart/2005/8/layout/orgChart1"/>
    <dgm:cxn modelId="{1E04B879-85DD-42A7-A2F4-2F0411AAFDEB}" type="presParOf" srcId="{367BBE45-8E7C-422C-993C-04D564C2D805}" destId="{F9F7BC3E-E5AF-4753-8687-E1EEE6691E20}" srcOrd="1" destOrd="0" presId="urn:microsoft.com/office/officeart/2005/8/layout/orgChart1"/>
    <dgm:cxn modelId="{59F994F6-5705-4FDA-8881-259DFC911E10}" type="presParOf" srcId="{CC3446BF-5C95-432C-A7DE-C067E17F18AB}" destId="{EF95BCEE-A89B-4BC9-9336-A2D8867EF9BE}" srcOrd="1" destOrd="0" presId="urn:microsoft.com/office/officeart/2005/8/layout/orgChart1"/>
    <dgm:cxn modelId="{0C082051-20F2-4F92-BF49-829520F70457}" type="presParOf" srcId="{CC3446BF-5C95-432C-A7DE-C067E17F18AB}" destId="{BBBECF42-3147-4867-80F2-0ECCABF7E753}" srcOrd="2" destOrd="0" presId="urn:microsoft.com/office/officeart/2005/8/layout/orgChart1"/>
    <dgm:cxn modelId="{8D169167-1302-4CBD-BEC0-6CD1A6B2E4F7}" type="presParOf" srcId="{20ADBF5A-CA0C-4F95-9E4C-B5E5D031FAA4}" destId="{96E70D63-042A-46F1-965E-40E1406870EC}" srcOrd="2" destOrd="0" presId="urn:microsoft.com/office/officeart/2005/8/layout/orgChart1"/>
    <dgm:cxn modelId="{FA6B0F33-7E01-4EAD-8D85-4E708B177B46}" type="presParOf" srcId="{4F8911D3-7635-40B4-B9D5-9CC3FB29030D}" destId="{C1441A84-55DF-4F3B-AF85-1E6B2E460C42}" srcOrd="2" destOrd="0" presId="urn:microsoft.com/office/officeart/2005/8/layout/orgChart1"/>
    <dgm:cxn modelId="{96BAD779-B24F-4B26-9C0F-1BE6A5C25E4C}" type="presParOf" srcId="{4F8911D3-7635-40B4-B9D5-9CC3FB29030D}" destId="{9F037C28-BD0F-46CE-8A58-8DDCF2AB3447}" srcOrd="3" destOrd="0" presId="urn:microsoft.com/office/officeart/2005/8/layout/orgChart1"/>
    <dgm:cxn modelId="{49AFB059-26BB-48D0-9D57-105A12CC0BBC}" type="presParOf" srcId="{9F037C28-BD0F-46CE-8A58-8DDCF2AB3447}" destId="{9BF0A314-9093-4C63-85AC-2A1E31B04027}" srcOrd="0" destOrd="0" presId="urn:microsoft.com/office/officeart/2005/8/layout/orgChart1"/>
    <dgm:cxn modelId="{7148E86A-7183-42E5-B2B5-9B7E6F6B8CD0}" type="presParOf" srcId="{9BF0A314-9093-4C63-85AC-2A1E31B04027}" destId="{46D7E655-063B-4590-BB20-7D48D86422CA}" srcOrd="0" destOrd="0" presId="urn:microsoft.com/office/officeart/2005/8/layout/orgChart1"/>
    <dgm:cxn modelId="{846C453B-182A-4683-A08F-41719C3944E0}" type="presParOf" srcId="{9BF0A314-9093-4C63-85AC-2A1E31B04027}" destId="{6D527750-5BE0-442E-8984-CA02D59C374E}" srcOrd="1" destOrd="0" presId="urn:microsoft.com/office/officeart/2005/8/layout/orgChart1"/>
    <dgm:cxn modelId="{F00F1A6F-CCA0-41A3-8AF2-C7E809EF14C6}" type="presParOf" srcId="{9F037C28-BD0F-46CE-8A58-8DDCF2AB3447}" destId="{924B1FA9-B751-4D81-9EE7-DAC5C1072D7F}" srcOrd="1" destOrd="0" presId="urn:microsoft.com/office/officeart/2005/8/layout/orgChart1"/>
    <dgm:cxn modelId="{2B9CE43A-BDE5-49CB-931E-33FFDF1F3F27}" type="presParOf" srcId="{924B1FA9-B751-4D81-9EE7-DAC5C1072D7F}" destId="{BFE6FB3D-3C3A-49D9-A4EE-8F0B2A626AB7}" srcOrd="0" destOrd="0" presId="urn:microsoft.com/office/officeart/2005/8/layout/orgChart1"/>
    <dgm:cxn modelId="{92060037-1A42-4E8C-99A8-0631C0F89BF8}" type="presParOf" srcId="{924B1FA9-B751-4D81-9EE7-DAC5C1072D7F}" destId="{EEFF700D-1FE3-4C3F-B14E-07EC76CDEA8A}" srcOrd="1" destOrd="0" presId="urn:microsoft.com/office/officeart/2005/8/layout/orgChart1"/>
    <dgm:cxn modelId="{E9813724-6039-44AD-8DCB-A83FA31E9596}" type="presParOf" srcId="{EEFF700D-1FE3-4C3F-B14E-07EC76CDEA8A}" destId="{80A0F2EB-8D35-4530-B27A-7C74CEE99F22}" srcOrd="0" destOrd="0" presId="urn:microsoft.com/office/officeart/2005/8/layout/orgChart1"/>
    <dgm:cxn modelId="{ACE541F4-B8B0-42FD-AECA-4F2ADEB0BBFA}" type="presParOf" srcId="{80A0F2EB-8D35-4530-B27A-7C74CEE99F22}" destId="{4A275A3D-E3E1-4BA7-8D1C-7A0D000ACE32}" srcOrd="0" destOrd="0" presId="urn:microsoft.com/office/officeart/2005/8/layout/orgChart1"/>
    <dgm:cxn modelId="{17C465F2-4C27-428C-A2B1-2AA5B8806C0E}" type="presParOf" srcId="{80A0F2EB-8D35-4530-B27A-7C74CEE99F22}" destId="{3B6AD9CD-4AE5-4CDB-A7BE-EFF4FBA3F9FE}" srcOrd="1" destOrd="0" presId="urn:microsoft.com/office/officeart/2005/8/layout/orgChart1"/>
    <dgm:cxn modelId="{CF8A5660-5B7F-4779-A1B8-74BBFD4E0287}" type="presParOf" srcId="{EEFF700D-1FE3-4C3F-B14E-07EC76CDEA8A}" destId="{86851213-E776-479E-9907-DB3C72073283}" srcOrd="1" destOrd="0" presId="urn:microsoft.com/office/officeart/2005/8/layout/orgChart1"/>
    <dgm:cxn modelId="{9F52A9B9-01B9-4CEF-9ECC-CC6248231556}" type="presParOf" srcId="{EEFF700D-1FE3-4C3F-B14E-07EC76CDEA8A}" destId="{0B42597C-3AEB-4500-90CE-41BB0EF2C603}" srcOrd="2" destOrd="0" presId="urn:microsoft.com/office/officeart/2005/8/layout/orgChart1"/>
    <dgm:cxn modelId="{2C036F94-34E1-4A19-AB18-EEE4B9AC36C5}" type="presParOf" srcId="{924B1FA9-B751-4D81-9EE7-DAC5C1072D7F}" destId="{AB15AA98-6FB9-44AC-AC68-BE68DFEFF111}" srcOrd="2" destOrd="0" presId="urn:microsoft.com/office/officeart/2005/8/layout/orgChart1"/>
    <dgm:cxn modelId="{8A4BECCD-D817-4F2B-ABBC-525DFB613A2C}" type="presParOf" srcId="{924B1FA9-B751-4D81-9EE7-DAC5C1072D7F}" destId="{FFFC0D87-6D73-4F7B-9805-51E48B7E5FE0}" srcOrd="3" destOrd="0" presId="urn:microsoft.com/office/officeart/2005/8/layout/orgChart1"/>
    <dgm:cxn modelId="{EFBEE778-923F-4B13-85AC-B063D87C5699}" type="presParOf" srcId="{FFFC0D87-6D73-4F7B-9805-51E48B7E5FE0}" destId="{46538041-AB46-45EC-AC57-A8DC31CC203C}" srcOrd="0" destOrd="0" presId="urn:microsoft.com/office/officeart/2005/8/layout/orgChart1"/>
    <dgm:cxn modelId="{4816E3F2-69A0-4591-9A68-D3C90E194A9F}" type="presParOf" srcId="{46538041-AB46-45EC-AC57-A8DC31CC203C}" destId="{E3C4442B-0A53-4888-9611-F295912FA56E}" srcOrd="0" destOrd="0" presId="urn:microsoft.com/office/officeart/2005/8/layout/orgChart1"/>
    <dgm:cxn modelId="{A4689AD8-3186-4C52-AF0C-6EC516C3C294}" type="presParOf" srcId="{46538041-AB46-45EC-AC57-A8DC31CC203C}" destId="{D0A74675-35FC-4F1D-AE4F-D764E9AE4B38}" srcOrd="1" destOrd="0" presId="urn:microsoft.com/office/officeart/2005/8/layout/orgChart1"/>
    <dgm:cxn modelId="{180E91C2-0F62-438D-9BF0-D9DC505811A8}" type="presParOf" srcId="{FFFC0D87-6D73-4F7B-9805-51E48B7E5FE0}" destId="{481895D1-4B16-4117-806A-9C788E863800}" srcOrd="1" destOrd="0" presId="urn:microsoft.com/office/officeart/2005/8/layout/orgChart1"/>
    <dgm:cxn modelId="{89C0F40E-B134-4F3F-ACD5-A2E18422721F}" type="presParOf" srcId="{FFFC0D87-6D73-4F7B-9805-51E48B7E5FE0}" destId="{948AC032-40BC-4540-8296-3F9310B88436}" srcOrd="2" destOrd="0" presId="urn:microsoft.com/office/officeart/2005/8/layout/orgChart1"/>
    <dgm:cxn modelId="{30707588-C4DF-41A7-81E3-4F56D8BED5DE}" type="presParOf" srcId="{924B1FA9-B751-4D81-9EE7-DAC5C1072D7F}" destId="{0D0BA2BB-6B35-42C4-ADCF-B9E74786A7D6}" srcOrd="4" destOrd="0" presId="urn:microsoft.com/office/officeart/2005/8/layout/orgChart1"/>
    <dgm:cxn modelId="{34BFEFD4-CC60-455A-93E2-2749A197CE2C}" type="presParOf" srcId="{924B1FA9-B751-4D81-9EE7-DAC5C1072D7F}" destId="{F3A2D067-3148-49A1-9256-CCF1EC6D3758}" srcOrd="5" destOrd="0" presId="urn:microsoft.com/office/officeart/2005/8/layout/orgChart1"/>
    <dgm:cxn modelId="{5B307929-C01E-4056-9DCA-23EACB5A26A5}" type="presParOf" srcId="{F3A2D067-3148-49A1-9256-CCF1EC6D3758}" destId="{DA452787-F8FB-4EF9-8F0E-0078B1EB83DE}" srcOrd="0" destOrd="0" presId="urn:microsoft.com/office/officeart/2005/8/layout/orgChart1"/>
    <dgm:cxn modelId="{F6913365-B300-4728-8642-D2B4739F61B0}" type="presParOf" srcId="{DA452787-F8FB-4EF9-8F0E-0078B1EB83DE}" destId="{EAA7CC4F-F8C6-4292-84E3-5CD7BC1C0AE5}" srcOrd="0" destOrd="0" presId="urn:microsoft.com/office/officeart/2005/8/layout/orgChart1"/>
    <dgm:cxn modelId="{05E3C18C-E8D2-4FC0-8BC8-CFB2EC32F2C6}" type="presParOf" srcId="{DA452787-F8FB-4EF9-8F0E-0078B1EB83DE}" destId="{AB99AF1D-EF42-4CA1-85CA-E3DB62E3E6C8}" srcOrd="1" destOrd="0" presId="urn:microsoft.com/office/officeart/2005/8/layout/orgChart1"/>
    <dgm:cxn modelId="{CE0E3FF4-7179-42B2-AE21-1B00CF645BC8}" type="presParOf" srcId="{F3A2D067-3148-49A1-9256-CCF1EC6D3758}" destId="{CB91D4CF-E296-4BC5-A8C1-01A8298F0DE9}" srcOrd="1" destOrd="0" presId="urn:microsoft.com/office/officeart/2005/8/layout/orgChart1"/>
    <dgm:cxn modelId="{014834DF-E5B9-4628-9DB3-962D58F61724}" type="presParOf" srcId="{F3A2D067-3148-49A1-9256-CCF1EC6D3758}" destId="{F6C520E9-2583-441E-A1EA-4ADA9FF7BEDB}" srcOrd="2" destOrd="0" presId="urn:microsoft.com/office/officeart/2005/8/layout/orgChart1"/>
    <dgm:cxn modelId="{95E1E1B3-946C-464F-A9A9-BA646CC715C2}" type="presParOf" srcId="{924B1FA9-B751-4D81-9EE7-DAC5C1072D7F}" destId="{718EE976-5F02-4317-886D-BC0CA7868721}" srcOrd="6" destOrd="0" presId="urn:microsoft.com/office/officeart/2005/8/layout/orgChart1"/>
    <dgm:cxn modelId="{D4A5473A-1FC9-4E68-A157-5B32D1164E08}" type="presParOf" srcId="{924B1FA9-B751-4D81-9EE7-DAC5C1072D7F}" destId="{78273607-7807-435A-90C2-0306FBE1772E}" srcOrd="7" destOrd="0" presId="urn:microsoft.com/office/officeart/2005/8/layout/orgChart1"/>
    <dgm:cxn modelId="{FBDA2149-C0C3-4183-A7FB-57B8F7341D88}" type="presParOf" srcId="{78273607-7807-435A-90C2-0306FBE1772E}" destId="{62D64C1A-77CF-49A6-A8E1-3FF8BE537D1B}" srcOrd="0" destOrd="0" presId="urn:microsoft.com/office/officeart/2005/8/layout/orgChart1"/>
    <dgm:cxn modelId="{FF5497AF-1CFC-4076-8E4B-09E4CD159130}" type="presParOf" srcId="{62D64C1A-77CF-49A6-A8E1-3FF8BE537D1B}" destId="{0C268C80-EAF3-4C77-B2E3-70B75A0A52A1}" srcOrd="0" destOrd="0" presId="urn:microsoft.com/office/officeart/2005/8/layout/orgChart1"/>
    <dgm:cxn modelId="{83C0FE73-D997-42F0-BB43-A18E892E53CF}" type="presParOf" srcId="{62D64C1A-77CF-49A6-A8E1-3FF8BE537D1B}" destId="{3D819B5F-DEBA-41D7-B4C4-462DE2EFBDE4}" srcOrd="1" destOrd="0" presId="urn:microsoft.com/office/officeart/2005/8/layout/orgChart1"/>
    <dgm:cxn modelId="{404646D4-4E22-4FA8-BCEF-6D85261D3D40}" type="presParOf" srcId="{78273607-7807-435A-90C2-0306FBE1772E}" destId="{D39DB97C-D598-4E9E-9EA8-B43B81D119C0}" srcOrd="1" destOrd="0" presId="urn:microsoft.com/office/officeart/2005/8/layout/orgChart1"/>
    <dgm:cxn modelId="{B6BB1FA7-2C94-4CBE-BFFE-AFF54F7C7635}" type="presParOf" srcId="{78273607-7807-435A-90C2-0306FBE1772E}" destId="{530ABA96-E2A5-4C22-803A-F57FBF59D2AC}" srcOrd="2" destOrd="0" presId="urn:microsoft.com/office/officeart/2005/8/layout/orgChart1"/>
    <dgm:cxn modelId="{47E995ED-32F5-42E0-933B-4B2694B9968B}" type="presParOf" srcId="{9F037C28-BD0F-46CE-8A58-8DDCF2AB3447}" destId="{023AD2B3-E3A3-437C-9F6C-50CEF9A1D3B8}" srcOrd="2" destOrd="0" presId="urn:microsoft.com/office/officeart/2005/8/layout/orgChart1"/>
    <dgm:cxn modelId="{BE8A5493-3418-47B8-8127-5F8EC9767601}" type="presParOf" srcId="{4F8911D3-7635-40B4-B9D5-9CC3FB29030D}" destId="{6F22E0AC-9255-4A9A-941F-B9212FE88FFE}" srcOrd="4" destOrd="0" presId="urn:microsoft.com/office/officeart/2005/8/layout/orgChart1"/>
    <dgm:cxn modelId="{6CAD9734-C037-42CD-BDA4-4562E7E6EDE1}" type="presParOf" srcId="{4F8911D3-7635-40B4-B9D5-9CC3FB29030D}" destId="{66CAB737-B653-4FF6-BD9F-28AB90905CB6}" srcOrd="5" destOrd="0" presId="urn:microsoft.com/office/officeart/2005/8/layout/orgChart1"/>
    <dgm:cxn modelId="{BAD932C3-4219-4B09-84A0-7DEF83FA6861}" type="presParOf" srcId="{66CAB737-B653-4FF6-BD9F-28AB90905CB6}" destId="{1FFB768E-8188-471F-95DD-61C25AD75773}" srcOrd="0" destOrd="0" presId="urn:microsoft.com/office/officeart/2005/8/layout/orgChart1"/>
    <dgm:cxn modelId="{C99DB3B2-CDA6-4F01-8CE8-4A2367836C39}" type="presParOf" srcId="{1FFB768E-8188-471F-95DD-61C25AD75773}" destId="{350B2A87-1BDD-4368-B9CA-EF064BA8FE06}" srcOrd="0" destOrd="0" presId="urn:microsoft.com/office/officeart/2005/8/layout/orgChart1"/>
    <dgm:cxn modelId="{C3F2EAF6-8057-4D5B-9C6E-A978338B8743}" type="presParOf" srcId="{1FFB768E-8188-471F-95DD-61C25AD75773}" destId="{B4771DF7-0353-4DAE-AFFD-BE7A09EF61DD}" srcOrd="1" destOrd="0" presId="urn:microsoft.com/office/officeart/2005/8/layout/orgChart1"/>
    <dgm:cxn modelId="{64272F0C-3068-487E-B8DD-53F2D2906944}" type="presParOf" srcId="{66CAB737-B653-4FF6-BD9F-28AB90905CB6}" destId="{52F6370D-B3C2-442D-AD51-03AFD9429776}" srcOrd="1" destOrd="0" presId="urn:microsoft.com/office/officeart/2005/8/layout/orgChart1"/>
    <dgm:cxn modelId="{A000CFBE-E720-4F60-879C-E5F4989EAA7B}" type="presParOf" srcId="{52F6370D-B3C2-442D-AD51-03AFD9429776}" destId="{934022F2-5E18-4095-A745-1E3FAE61DD20}" srcOrd="0" destOrd="0" presId="urn:microsoft.com/office/officeart/2005/8/layout/orgChart1"/>
    <dgm:cxn modelId="{0668F54B-F3A6-4740-9507-7FC24355313E}" type="presParOf" srcId="{52F6370D-B3C2-442D-AD51-03AFD9429776}" destId="{7CC48F1F-4839-43E4-A3F4-A137442A293A}" srcOrd="1" destOrd="0" presId="urn:microsoft.com/office/officeart/2005/8/layout/orgChart1"/>
    <dgm:cxn modelId="{893248E2-EA50-4367-9948-0D79D92574F9}" type="presParOf" srcId="{7CC48F1F-4839-43E4-A3F4-A137442A293A}" destId="{1EE71DF1-8C2B-4C82-B513-1D9D07AE1D80}" srcOrd="0" destOrd="0" presId="urn:microsoft.com/office/officeart/2005/8/layout/orgChart1"/>
    <dgm:cxn modelId="{A49C55EA-5B57-4C7A-AA97-25111A6EC5D8}" type="presParOf" srcId="{1EE71DF1-8C2B-4C82-B513-1D9D07AE1D80}" destId="{731AABDD-A4D2-4519-8219-C7764B8A614F}" srcOrd="0" destOrd="0" presId="urn:microsoft.com/office/officeart/2005/8/layout/orgChart1"/>
    <dgm:cxn modelId="{BF9A94A8-5232-4363-8CDD-5C8856724480}" type="presParOf" srcId="{1EE71DF1-8C2B-4C82-B513-1D9D07AE1D80}" destId="{E286546F-02F8-4123-B216-D500CADB6CBB}" srcOrd="1" destOrd="0" presId="urn:microsoft.com/office/officeart/2005/8/layout/orgChart1"/>
    <dgm:cxn modelId="{77735E21-4507-4DBB-AB9F-E734F0C3AF6E}" type="presParOf" srcId="{7CC48F1F-4839-43E4-A3F4-A137442A293A}" destId="{E0DF8119-6431-4877-A8C2-CDC3F845E9BB}" srcOrd="1" destOrd="0" presId="urn:microsoft.com/office/officeart/2005/8/layout/orgChart1"/>
    <dgm:cxn modelId="{A2CD8E20-C7F7-4DFE-BA56-B01F05193A27}" type="presParOf" srcId="{7CC48F1F-4839-43E4-A3F4-A137442A293A}" destId="{25B5A52A-2175-45E8-9EFE-AFD6065EB48B}" srcOrd="2" destOrd="0" presId="urn:microsoft.com/office/officeart/2005/8/layout/orgChart1"/>
    <dgm:cxn modelId="{0CD1FC78-A3B9-4079-82B6-4AEA1486C343}" type="presParOf" srcId="{52F6370D-B3C2-442D-AD51-03AFD9429776}" destId="{98F09509-72F0-4946-9028-A3375997D51D}" srcOrd="2" destOrd="0" presId="urn:microsoft.com/office/officeart/2005/8/layout/orgChart1"/>
    <dgm:cxn modelId="{0D3CFFDB-0AE8-4157-9A6F-A37B093C7573}" type="presParOf" srcId="{52F6370D-B3C2-442D-AD51-03AFD9429776}" destId="{7CCC15AE-7608-4ADB-B54A-EBD96E9F6930}" srcOrd="3" destOrd="0" presId="urn:microsoft.com/office/officeart/2005/8/layout/orgChart1"/>
    <dgm:cxn modelId="{1DDA8BE6-2FB5-4CAA-9363-994CE656E7DA}" type="presParOf" srcId="{7CCC15AE-7608-4ADB-B54A-EBD96E9F6930}" destId="{C0E5711D-5CF8-4964-88CB-61B6F07D4AF9}" srcOrd="0" destOrd="0" presId="urn:microsoft.com/office/officeart/2005/8/layout/orgChart1"/>
    <dgm:cxn modelId="{0E52F704-1FD4-4E30-9DDB-575F5BA2AC55}" type="presParOf" srcId="{C0E5711D-5CF8-4964-88CB-61B6F07D4AF9}" destId="{6A221F0F-9C28-464F-B7B3-41DC186FD9F2}" srcOrd="0" destOrd="0" presId="urn:microsoft.com/office/officeart/2005/8/layout/orgChart1"/>
    <dgm:cxn modelId="{C516E213-0365-4868-9E4B-F14DC308C1DA}" type="presParOf" srcId="{C0E5711D-5CF8-4964-88CB-61B6F07D4AF9}" destId="{FB5AEDE2-4B4A-496C-87E3-F04A738FC98C}" srcOrd="1" destOrd="0" presId="urn:microsoft.com/office/officeart/2005/8/layout/orgChart1"/>
    <dgm:cxn modelId="{7BB7CC13-86F1-4A65-AD45-8CAB603E56B1}" type="presParOf" srcId="{7CCC15AE-7608-4ADB-B54A-EBD96E9F6930}" destId="{5A8C34B5-A3CB-4C84-9D61-1E0341B51C2F}" srcOrd="1" destOrd="0" presId="urn:microsoft.com/office/officeart/2005/8/layout/orgChart1"/>
    <dgm:cxn modelId="{C8F52CBD-490F-4BBE-902C-D7FC910F20DA}" type="presParOf" srcId="{7CCC15AE-7608-4ADB-B54A-EBD96E9F6930}" destId="{73BDE275-8B04-49C2-9637-524CAC8BF537}" srcOrd="2" destOrd="0" presId="urn:microsoft.com/office/officeart/2005/8/layout/orgChart1"/>
    <dgm:cxn modelId="{69634449-2AB0-4F53-9FF9-BC9CCBB44A08}" type="presParOf" srcId="{52F6370D-B3C2-442D-AD51-03AFD9429776}" destId="{8AC7FD81-4D03-4250-886F-64741BBD28D4}" srcOrd="4" destOrd="0" presId="urn:microsoft.com/office/officeart/2005/8/layout/orgChart1"/>
    <dgm:cxn modelId="{0F84B363-7F3F-46AC-906D-8DF3EA1385C1}" type="presParOf" srcId="{52F6370D-B3C2-442D-AD51-03AFD9429776}" destId="{1CEAF7CD-24A7-4CE6-83A8-CD1885312EE7}" srcOrd="5" destOrd="0" presId="urn:microsoft.com/office/officeart/2005/8/layout/orgChart1"/>
    <dgm:cxn modelId="{2389BC2E-8BEB-4D3F-840B-50422F5EBFD1}" type="presParOf" srcId="{1CEAF7CD-24A7-4CE6-83A8-CD1885312EE7}" destId="{17D009A3-C63B-4839-9481-F3612DF04707}" srcOrd="0" destOrd="0" presId="urn:microsoft.com/office/officeart/2005/8/layout/orgChart1"/>
    <dgm:cxn modelId="{ACF3C14C-1DA6-4D72-9F79-5E3649F6D0A5}" type="presParOf" srcId="{17D009A3-C63B-4839-9481-F3612DF04707}" destId="{D585EF99-76AF-4501-9B3A-A876AC825DBD}" srcOrd="0" destOrd="0" presId="urn:microsoft.com/office/officeart/2005/8/layout/orgChart1"/>
    <dgm:cxn modelId="{A105EC6F-588D-4A47-80B6-7C6ECAD55A94}" type="presParOf" srcId="{17D009A3-C63B-4839-9481-F3612DF04707}" destId="{ECDA4626-7FCC-4E19-80F7-A90F24ED478A}" srcOrd="1" destOrd="0" presId="urn:microsoft.com/office/officeart/2005/8/layout/orgChart1"/>
    <dgm:cxn modelId="{07F92D5A-F5DB-410A-9140-40BA52CB01F8}" type="presParOf" srcId="{1CEAF7CD-24A7-4CE6-83A8-CD1885312EE7}" destId="{D9618CB5-14CB-4D84-A741-6B2DED5AD156}" srcOrd="1" destOrd="0" presId="urn:microsoft.com/office/officeart/2005/8/layout/orgChart1"/>
    <dgm:cxn modelId="{7ED46B16-BEE0-48BC-8117-488DE4CBF4D9}" type="presParOf" srcId="{1CEAF7CD-24A7-4CE6-83A8-CD1885312EE7}" destId="{1C80AC1F-1675-43E4-80FA-5FF52E96F1D9}" srcOrd="2" destOrd="0" presId="urn:microsoft.com/office/officeart/2005/8/layout/orgChart1"/>
    <dgm:cxn modelId="{A7FADC9F-B42E-4261-A845-BFFC3C694A3A}" type="presParOf" srcId="{52F6370D-B3C2-442D-AD51-03AFD9429776}" destId="{87DC8D1E-823A-4D84-B988-A2FFEFF05B6D}" srcOrd="6" destOrd="0" presId="urn:microsoft.com/office/officeart/2005/8/layout/orgChart1"/>
    <dgm:cxn modelId="{C4EC6E0D-8E9A-43DF-AFAD-189A87D7B81F}" type="presParOf" srcId="{52F6370D-B3C2-442D-AD51-03AFD9429776}" destId="{52D52FC2-4D9C-4BFF-940C-32174740E038}" srcOrd="7" destOrd="0" presId="urn:microsoft.com/office/officeart/2005/8/layout/orgChart1"/>
    <dgm:cxn modelId="{96FB3218-3D99-46D0-966C-E4E3A3FB9B21}" type="presParOf" srcId="{52D52FC2-4D9C-4BFF-940C-32174740E038}" destId="{E7313BDA-2B53-4F71-9805-16350AA79EBB}" srcOrd="0" destOrd="0" presId="urn:microsoft.com/office/officeart/2005/8/layout/orgChart1"/>
    <dgm:cxn modelId="{E2ADCF44-6366-4016-AF75-821E7B4C109B}" type="presParOf" srcId="{E7313BDA-2B53-4F71-9805-16350AA79EBB}" destId="{9B86A811-78DD-4EDF-8B39-618BD2AAA2D9}" srcOrd="0" destOrd="0" presId="urn:microsoft.com/office/officeart/2005/8/layout/orgChart1"/>
    <dgm:cxn modelId="{443632BE-29E9-4657-8749-8307A25659A8}" type="presParOf" srcId="{E7313BDA-2B53-4F71-9805-16350AA79EBB}" destId="{9CE9EADF-14FA-4956-AA73-8B1F6B4E61C3}" srcOrd="1" destOrd="0" presId="urn:microsoft.com/office/officeart/2005/8/layout/orgChart1"/>
    <dgm:cxn modelId="{6CBAEEC2-90D4-4F03-882B-EB3453E9F8BF}" type="presParOf" srcId="{52D52FC2-4D9C-4BFF-940C-32174740E038}" destId="{4A10D139-9CA6-47E6-96DE-E4F57D4278CF}" srcOrd="1" destOrd="0" presId="urn:microsoft.com/office/officeart/2005/8/layout/orgChart1"/>
    <dgm:cxn modelId="{6A1A723B-9F55-4358-A20F-47B97E2F3706}" type="presParOf" srcId="{52D52FC2-4D9C-4BFF-940C-32174740E038}" destId="{235CDED0-EE1D-43AE-8CE2-8A7870EF6137}" srcOrd="2" destOrd="0" presId="urn:microsoft.com/office/officeart/2005/8/layout/orgChart1"/>
    <dgm:cxn modelId="{213BE4B4-D117-4BF1-8766-87258B296923}" type="presParOf" srcId="{52F6370D-B3C2-442D-AD51-03AFD9429776}" destId="{DBD443A8-5AB5-4840-BA24-8116914480EC}" srcOrd="8" destOrd="0" presId="urn:microsoft.com/office/officeart/2005/8/layout/orgChart1"/>
    <dgm:cxn modelId="{65FF6977-6A10-4E3E-A076-6259AA93CB4C}" type="presParOf" srcId="{52F6370D-B3C2-442D-AD51-03AFD9429776}" destId="{F816E238-ACDE-4791-85DE-03D2375C1378}" srcOrd="9" destOrd="0" presId="urn:microsoft.com/office/officeart/2005/8/layout/orgChart1"/>
    <dgm:cxn modelId="{F57260F6-9D15-4257-9339-BBD6BC671B61}" type="presParOf" srcId="{F816E238-ACDE-4791-85DE-03D2375C1378}" destId="{AD24A354-BDB2-41CF-AE0F-894B47148D5C}" srcOrd="0" destOrd="0" presId="urn:microsoft.com/office/officeart/2005/8/layout/orgChart1"/>
    <dgm:cxn modelId="{0904AF92-A554-48B6-9685-D4B5167E7DFF}" type="presParOf" srcId="{AD24A354-BDB2-41CF-AE0F-894B47148D5C}" destId="{9ED0DC4C-1DD9-490B-925D-349196F26D15}" srcOrd="0" destOrd="0" presId="urn:microsoft.com/office/officeart/2005/8/layout/orgChart1"/>
    <dgm:cxn modelId="{445EA892-4166-49D7-9CFA-3EC555667EEF}" type="presParOf" srcId="{AD24A354-BDB2-41CF-AE0F-894B47148D5C}" destId="{1B9A1B9F-AF4D-46FC-B690-565A9E45C4A6}" srcOrd="1" destOrd="0" presId="urn:microsoft.com/office/officeart/2005/8/layout/orgChart1"/>
    <dgm:cxn modelId="{6BA690D7-E5F0-4ECA-9045-D82B9FDC1542}" type="presParOf" srcId="{F816E238-ACDE-4791-85DE-03D2375C1378}" destId="{1730B33E-41DB-45D1-A5A6-CB13F01228B7}" srcOrd="1" destOrd="0" presId="urn:microsoft.com/office/officeart/2005/8/layout/orgChart1"/>
    <dgm:cxn modelId="{D1264ACA-C1A6-47C6-98E3-930F783CF5C6}" type="presParOf" srcId="{F816E238-ACDE-4791-85DE-03D2375C1378}" destId="{1AA8556B-CF6A-4A2C-9FA9-CCCB3C12A1F8}" srcOrd="2" destOrd="0" presId="urn:microsoft.com/office/officeart/2005/8/layout/orgChart1"/>
    <dgm:cxn modelId="{A798C1C8-28C2-46A2-A580-865AD3B142CB}" type="presParOf" srcId="{66CAB737-B653-4FF6-BD9F-28AB90905CB6}" destId="{379DC4E0-EE28-406E-82C7-B99E040DA267}" srcOrd="2" destOrd="0" presId="urn:microsoft.com/office/officeart/2005/8/layout/orgChart1"/>
    <dgm:cxn modelId="{BC078981-F983-4AAB-917C-DFBE8A8EA8E4}" type="presParOf" srcId="{4F8911D3-7635-40B4-B9D5-9CC3FB29030D}" destId="{0B22FEC3-F4D9-43C0-BBF4-7204DBB1E871}" srcOrd="6" destOrd="0" presId="urn:microsoft.com/office/officeart/2005/8/layout/orgChart1"/>
    <dgm:cxn modelId="{02A26FB6-2C90-458A-A69F-A761D68D8549}" type="presParOf" srcId="{4F8911D3-7635-40B4-B9D5-9CC3FB29030D}" destId="{8ABB7703-9A6D-4A02-84A5-78D4C9408AD4}" srcOrd="7" destOrd="0" presId="urn:microsoft.com/office/officeart/2005/8/layout/orgChart1"/>
    <dgm:cxn modelId="{90E8F61F-6785-4982-9BAF-EF6D463F0E65}" type="presParOf" srcId="{8ABB7703-9A6D-4A02-84A5-78D4C9408AD4}" destId="{16D4EE89-7D23-4C2E-81F0-3AD53002CB05}" srcOrd="0" destOrd="0" presId="urn:microsoft.com/office/officeart/2005/8/layout/orgChart1"/>
    <dgm:cxn modelId="{71D0714E-64C5-47C2-8CF3-7AC0D1AF3E4A}" type="presParOf" srcId="{16D4EE89-7D23-4C2E-81F0-3AD53002CB05}" destId="{DEBC2155-59C7-46E0-BE1D-9FBB98F6AC12}" srcOrd="0" destOrd="0" presId="urn:microsoft.com/office/officeart/2005/8/layout/orgChart1"/>
    <dgm:cxn modelId="{153E15C1-85BC-4DE8-BDCA-23111081559F}" type="presParOf" srcId="{16D4EE89-7D23-4C2E-81F0-3AD53002CB05}" destId="{7A709A2B-ECE9-402E-86AE-03786A0A87E1}" srcOrd="1" destOrd="0" presId="urn:microsoft.com/office/officeart/2005/8/layout/orgChart1"/>
    <dgm:cxn modelId="{E7DF88E4-89B9-46F8-B069-B75A759D80D2}" type="presParOf" srcId="{8ABB7703-9A6D-4A02-84A5-78D4C9408AD4}" destId="{04D84E0B-CBEC-40A2-BE5C-77A67549F1A3}" srcOrd="1" destOrd="0" presId="urn:microsoft.com/office/officeart/2005/8/layout/orgChart1"/>
    <dgm:cxn modelId="{2E26721F-DD08-4CBA-B2BD-21D5B2019C6B}" type="presParOf" srcId="{04D84E0B-CBEC-40A2-BE5C-77A67549F1A3}" destId="{BEA44D19-D89B-4018-A573-F40707B315EF}" srcOrd="0" destOrd="0" presId="urn:microsoft.com/office/officeart/2005/8/layout/orgChart1"/>
    <dgm:cxn modelId="{4D9CF2F3-7A07-4360-B5AE-C75DD071353E}" type="presParOf" srcId="{04D84E0B-CBEC-40A2-BE5C-77A67549F1A3}" destId="{C607B6D8-6A52-4CAB-8595-EB1E379A2146}" srcOrd="1" destOrd="0" presId="urn:microsoft.com/office/officeart/2005/8/layout/orgChart1"/>
    <dgm:cxn modelId="{819FE3B6-ED89-4DAE-9766-D3461C0660B7}" type="presParOf" srcId="{C607B6D8-6A52-4CAB-8595-EB1E379A2146}" destId="{D0870F7E-B535-4552-AE7F-BED09B58EC40}" srcOrd="0" destOrd="0" presId="urn:microsoft.com/office/officeart/2005/8/layout/orgChart1"/>
    <dgm:cxn modelId="{07CECC77-0915-4166-95BE-2FC07C31FBC5}" type="presParOf" srcId="{D0870F7E-B535-4552-AE7F-BED09B58EC40}" destId="{99EB15E1-D2EA-4F3C-90A9-D3419738A9C6}" srcOrd="0" destOrd="0" presId="urn:microsoft.com/office/officeart/2005/8/layout/orgChart1"/>
    <dgm:cxn modelId="{A0D8CD5A-7B65-47FA-9A97-FC13BE38744F}" type="presParOf" srcId="{D0870F7E-B535-4552-AE7F-BED09B58EC40}" destId="{73966B22-65DB-45BE-A980-524AD1743ED7}" srcOrd="1" destOrd="0" presId="urn:microsoft.com/office/officeart/2005/8/layout/orgChart1"/>
    <dgm:cxn modelId="{DF8271EC-6C5F-488A-812B-5D246C9150FD}" type="presParOf" srcId="{C607B6D8-6A52-4CAB-8595-EB1E379A2146}" destId="{13C2D825-F345-454D-915A-627AE5A3480C}" srcOrd="1" destOrd="0" presId="urn:microsoft.com/office/officeart/2005/8/layout/orgChart1"/>
    <dgm:cxn modelId="{E5EBA52C-108A-4D1C-9C71-C568DFED8C6B}" type="presParOf" srcId="{C607B6D8-6A52-4CAB-8595-EB1E379A2146}" destId="{742664A2-980D-4E35-BD2E-203AE67C1A2F}" srcOrd="2" destOrd="0" presId="urn:microsoft.com/office/officeart/2005/8/layout/orgChart1"/>
    <dgm:cxn modelId="{EEB51F36-5602-4840-A78D-C86C1423D95D}" type="presParOf" srcId="{04D84E0B-CBEC-40A2-BE5C-77A67549F1A3}" destId="{290800DE-CB6F-4BF9-AB2F-0AF16DF02A15}" srcOrd="2" destOrd="0" presId="urn:microsoft.com/office/officeart/2005/8/layout/orgChart1"/>
    <dgm:cxn modelId="{37C587AB-BCBA-4E46-AB1E-81A0CA8E8BEE}" type="presParOf" srcId="{04D84E0B-CBEC-40A2-BE5C-77A67549F1A3}" destId="{C98B4A0A-D3E3-4F8E-AAEE-1C7AD2126EEF}" srcOrd="3" destOrd="0" presId="urn:microsoft.com/office/officeart/2005/8/layout/orgChart1"/>
    <dgm:cxn modelId="{5F0D3993-99A5-46BD-8DB1-BA460CC33450}" type="presParOf" srcId="{C98B4A0A-D3E3-4F8E-AAEE-1C7AD2126EEF}" destId="{79598740-7690-4DED-BA5A-52F07EABEC9A}" srcOrd="0" destOrd="0" presId="urn:microsoft.com/office/officeart/2005/8/layout/orgChart1"/>
    <dgm:cxn modelId="{428742AA-6324-464B-BDA5-5B6C9BECFC9A}" type="presParOf" srcId="{79598740-7690-4DED-BA5A-52F07EABEC9A}" destId="{B5B222C1-A6F9-45E8-A398-E40F6995FDE9}" srcOrd="0" destOrd="0" presId="urn:microsoft.com/office/officeart/2005/8/layout/orgChart1"/>
    <dgm:cxn modelId="{A9221D6A-181D-4796-8D2B-EDD61284EFE2}" type="presParOf" srcId="{79598740-7690-4DED-BA5A-52F07EABEC9A}" destId="{3228D1B9-15DA-4D7E-9CC6-346AB8F11A42}" srcOrd="1" destOrd="0" presId="urn:microsoft.com/office/officeart/2005/8/layout/orgChart1"/>
    <dgm:cxn modelId="{9F3E187C-8171-428A-AA04-C536E52DE407}" type="presParOf" srcId="{C98B4A0A-D3E3-4F8E-AAEE-1C7AD2126EEF}" destId="{2BAE81C3-83A1-449B-A207-01C4FE3E0230}" srcOrd="1" destOrd="0" presId="urn:microsoft.com/office/officeart/2005/8/layout/orgChart1"/>
    <dgm:cxn modelId="{B55C22E1-FE85-4B4C-8285-191D2F29C943}" type="presParOf" srcId="{C98B4A0A-D3E3-4F8E-AAEE-1C7AD2126EEF}" destId="{37040D4B-F290-4293-B059-D3DE2F6DDEA2}" srcOrd="2" destOrd="0" presId="urn:microsoft.com/office/officeart/2005/8/layout/orgChart1"/>
    <dgm:cxn modelId="{EBA22EC7-0EFD-4CB1-9E93-28C3D95A7207}" type="presParOf" srcId="{04D84E0B-CBEC-40A2-BE5C-77A67549F1A3}" destId="{7516C47D-CD18-44D3-874F-586CEF6480F3}" srcOrd="4" destOrd="0" presId="urn:microsoft.com/office/officeart/2005/8/layout/orgChart1"/>
    <dgm:cxn modelId="{A1901CD3-3A58-4A8C-9736-EEA5E452BF5C}" type="presParOf" srcId="{04D84E0B-CBEC-40A2-BE5C-77A67549F1A3}" destId="{BD50A5B1-C757-4B6D-9211-1AE268ED031A}" srcOrd="5" destOrd="0" presId="urn:microsoft.com/office/officeart/2005/8/layout/orgChart1"/>
    <dgm:cxn modelId="{14F4FE8A-6EA2-45C1-9888-4FD62760B2F4}" type="presParOf" srcId="{BD50A5B1-C757-4B6D-9211-1AE268ED031A}" destId="{625B8653-4AEB-428D-9A68-1B9E38D7DFE7}" srcOrd="0" destOrd="0" presId="urn:microsoft.com/office/officeart/2005/8/layout/orgChart1"/>
    <dgm:cxn modelId="{598A0F90-99FF-4708-B9E4-0988257A624E}" type="presParOf" srcId="{625B8653-4AEB-428D-9A68-1B9E38D7DFE7}" destId="{613043F5-8B0A-4738-9029-E5C0E17F891F}" srcOrd="0" destOrd="0" presId="urn:microsoft.com/office/officeart/2005/8/layout/orgChart1"/>
    <dgm:cxn modelId="{A430330A-7CB9-47E2-94D4-41C534AAF8EB}" type="presParOf" srcId="{625B8653-4AEB-428D-9A68-1B9E38D7DFE7}" destId="{870D176D-0ADC-44E6-BA67-C817659ED85A}" srcOrd="1" destOrd="0" presId="urn:microsoft.com/office/officeart/2005/8/layout/orgChart1"/>
    <dgm:cxn modelId="{AE8269DC-3C3C-40C4-A72F-106168D65675}" type="presParOf" srcId="{BD50A5B1-C757-4B6D-9211-1AE268ED031A}" destId="{52829DFB-B150-4BC6-88D7-B1359043C992}" srcOrd="1" destOrd="0" presId="urn:microsoft.com/office/officeart/2005/8/layout/orgChart1"/>
    <dgm:cxn modelId="{A1B324AB-9108-4BD7-A70D-DECBBCA70259}" type="presParOf" srcId="{BD50A5B1-C757-4B6D-9211-1AE268ED031A}" destId="{05EA1F30-68D9-4E42-A44F-AC92F8518586}" srcOrd="2" destOrd="0" presId="urn:microsoft.com/office/officeart/2005/8/layout/orgChart1"/>
    <dgm:cxn modelId="{8C0EC2C4-69FE-481B-AC2E-DB94383B19D5}" type="presParOf" srcId="{04D84E0B-CBEC-40A2-BE5C-77A67549F1A3}" destId="{E14EDA82-D468-45D6-9EE2-56ABB9EF780C}" srcOrd="6" destOrd="0" presId="urn:microsoft.com/office/officeart/2005/8/layout/orgChart1"/>
    <dgm:cxn modelId="{14DA0C9B-4661-4BFD-9F4E-74DC83187B6B}" type="presParOf" srcId="{04D84E0B-CBEC-40A2-BE5C-77A67549F1A3}" destId="{B2CCAAA3-8FC1-4BCD-A841-A8AF58A06FFB}" srcOrd="7" destOrd="0" presId="urn:microsoft.com/office/officeart/2005/8/layout/orgChart1"/>
    <dgm:cxn modelId="{B801EE3E-A4AD-441F-B600-ABE099BAA56B}" type="presParOf" srcId="{B2CCAAA3-8FC1-4BCD-A841-A8AF58A06FFB}" destId="{A4382360-FD56-42DE-A80F-C12B7A351707}" srcOrd="0" destOrd="0" presId="urn:microsoft.com/office/officeart/2005/8/layout/orgChart1"/>
    <dgm:cxn modelId="{44EC6B81-4544-4704-8744-3658EDE3205A}" type="presParOf" srcId="{A4382360-FD56-42DE-A80F-C12B7A351707}" destId="{6F305372-ADEC-4C36-8AC2-D0304E6BC331}" srcOrd="0" destOrd="0" presId="urn:microsoft.com/office/officeart/2005/8/layout/orgChart1"/>
    <dgm:cxn modelId="{1453A524-B939-464D-AC99-5EE7E60885E2}" type="presParOf" srcId="{A4382360-FD56-42DE-A80F-C12B7A351707}" destId="{E7F8BE24-F29D-4B15-8B03-1B458980B2D1}" srcOrd="1" destOrd="0" presId="urn:microsoft.com/office/officeart/2005/8/layout/orgChart1"/>
    <dgm:cxn modelId="{8135737E-6A8B-4077-884D-A5FAC4D899FA}" type="presParOf" srcId="{B2CCAAA3-8FC1-4BCD-A841-A8AF58A06FFB}" destId="{EDB57ED4-931F-4154-BF39-352CA5ED9ACD}" srcOrd="1" destOrd="0" presId="urn:microsoft.com/office/officeart/2005/8/layout/orgChart1"/>
    <dgm:cxn modelId="{A5D497A9-7629-4DE3-8AB5-EFE8064D6F85}" type="presParOf" srcId="{B2CCAAA3-8FC1-4BCD-A841-A8AF58A06FFB}" destId="{BA0C552B-758F-4FD0-ACBB-E76E0EC5C511}" srcOrd="2" destOrd="0" presId="urn:microsoft.com/office/officeart/2005/8/layout/orgChart1"/>
    <dgm:cxn modelId="{6D5632FB-28C7-43E5-93D5-F923E7B988B5}" type="presParOf" srcId="{04D84E0B-CBEC-40A2-BE5C-77A67549F1A3}" destId="{75D868F0-400F-4C11-BEBA-86E4173B10B5}" srcOrd="8" destOrd="0" presId="urn:microsoft.com/office/officeart/2005/8/layout/orgChart1"/>
    <dgm:cxn modelId="{5E2114A5-D537-4E2E-B2F9-5B1183460D36}" type="presParOf" srcId="{04D84E0B-CBEC-40A2-BE5C-77A67549F1A3}" destId="{10277185-84DB-4EDE-ACD2-1D2A37F3A674}" srcOrd="9" destOrd="0" presId="urn:microsoft.com/office/officeart/2005/8/layout/orgChart1"/>
    <dgm:cxn modelId="{55E033C8-A03A-4CCA-AE6D-D13E44803DA0}" type="presParOf" srcId="{10277185-84DB-4EDE-ACD2-1D2A37F3A674}" destId="{AEABE45E-DC41-4C30-8F07-DA1743E8A2ED}" srcOrd="0" destOrd="0" presId="urn:microsoft.com/office/officeart/2005/8/layout/orgChart1"/>
    <dgm:cxn modelId="{8BE706DD-15CA-40D9-8A3D-606972AEA7CB}" type="presParOf" srcId="{AEABE45E-DC41-4C30-8F07-DA1743E8A2ED}" destId="{2111FC58-19C9-453C-98C4-CD3CF95DC647}" srcOrd="0" destOrd="0" presId="urn:microsoft.com/office/officeart/2005/8/layout/orgChart1"/>
    <dgm:cxn modelId="{E0C464AE-FDB4-4807-AF99-8B912B21C1D3}" type="presParOf" srcId="{AEABE45E-DC41-4C30-8F07-DA1743E8A2ED}" destId="{18A7786C-EF96-4EFB-B4C7-7C0BE28D0E23}" srcOrd="1" destOrd="0" presId="urn:microsoft.com/office/officeart/2005/8/layout/orgChart1"/>
    <dgm:cxn modelId="{A404E817-AC32-4FAE-935F-659D89276F02}" type="presParOf" srcId="{10277185-84DB-4EDE-ACD2-1D2A37F3A674}" destId="{29C392A8-CF0F-491B-B412-7A44F9D46327}" srcOrd="1" destOrd="0" presId="urn:microsoft.com/office/officeart/2005/8/layout/orgChart1"/>
    <dgm:cxn modelId="{6DD790B8-165F-425A-AE65-C7E93261E334}" type="presParOf" srcId="{10277185-84DB-4EDE-ACD2-1D2A37F3A674}" destId="{20DC4A37-4E39-42BA-AC6D-A0B107AA94A1}" srcOrd="2" destOrd="0" presId="urn:microsoft.com/office/officeart/2005/8/layout/orgChart1"/>
    <dgm:cxn modelId="{15411646-8A02-4470-8620-CFF109646E6A}" type="presParOf" srcId="{04D84E0B-CBEC-40A2-BE5C-77A67549F1A3}" destId="{B481160A-51F3-4E42-8AD6-CF34157BCE40}" srcOrd="10" destOrd="0" presId="urn:microsoft.com/office/officeart/2005/8/layout/orgChart1"/>
    <dgm:cxn modelId="{D344E8D2-35F7-4331-A0AC-592348FD3BA5}" type="presParOf" srcId="{04D84E0B-CBEC-40A2-BE5C-77A67549F1A3}" destId="{40D4C640-1EF8-4855-AFD6-3CC5CA159B53}" srcOrd="11" destOrd="0" presId="urn:microsoft.com/office/officeart/2005/8/layout/orgChart1"/>
    <dgm:cxn modelId="{425711C3-A317-4014-AFA2-6BA93DFE1901}" type="presParOf" srcId="{40D4C640-1EF8-4855-AFD6-3CC5CA159B53}" destId="{95D76862-58AF-44A6-B82E-4CEEBD5D94A5}" srcOrd="0" destOrd="0" presId="urn:microsoft.com/office/officeart/2005/8/layout/orgChart1"/>
    <dgm:cxn modelId="{C0EBD2ED-84EF-4C37-A0EA-2E3E3318A376}" type="presParOf" srcId="{95D76862-58AF-44A6-B82E-4CEEBD5D94A5}" destId="{CA12ABE4-AB19-4D33-9F63-9F729EC5E7BE}" srcOrd="0" destOrd="0" presId="urn:microsoft.com/office/officeart/2005/8/layout/orgChart1"/>
    <dgm:cxn modelId="{D173776D-BAD6-4B1E-BB0F-99F2C4ABC2AF}" type="presParOf" srcId="{95D76862-58AF-44A6-B82E-4CEEBD5D94A5}" destId="{1BBAD323-EF0F-418E-82C3-E1C16ED5BF95}" srcOrd="1" destOrd="0" presId="urn:microsoft.com/office/officeart/2005/8/layout/orgChart1"/>
    <dgm:cxn modelId="{BF244034-C775-4690-83F6-C1163B12A71A}" type="presParOf" srcId="{40D4C640-1EF8-4855-AFD6-3CC5CA159B53}" destId="{335D3403-A9E9-43FB-AD6B-C55C20C1818D}" srcOrd="1" destOrd="0" presId="urn:microsoft.com/office/officeart/2005/8/layout/orgChart1"/>
    <dgm:cxn modelId="{10B64A57-C0CE-4AC5-BF01-699A32638822}" type="presParOf" srcId="{40D4C640-1EF8-4855-AFD6-3CC5CA159B53}" destId="{A1A25344-61DB-48BE-9B49-40564E3410FF}" srcOrd="2" destOrd="0" presId="urn:microsoft.com/office/officeart/2005/8/layout/orgChart1"/>
    <dgm:cxn modelId="{A52B7E7C-D758-4481-8C99-C6E47B7C4719}" type="presParOf" srcId="{8ABB7703-9A6D-4A02-84A5-78D4C9408AD4}" destId="{16310A01-182A-4652-8B45-E0502D3DB831}" srcOrd="2" destOrd="0" presId="urn:microsoft.com/office/officeart/2005/8/layout/orgChart1"/>
    <dgm:cxn modelId="{753E1E1E-6530-4251-8011-9549754C72BD}" type="presParOf" srcId="{4F8911D3-7635-40B4-B9D5-9CC3FB29030D}" destId="{042330FF-914B-4C76-A8C0-CEDDA2A2FF7C}" srcOrd="8" destOrd="0" presId="urn:microsoft.com/office/officeart/2005/8/layout/orgChart1"/>
    <dgm:cxn modelId="{DBB3185A-1AAF-41EF-9EA7-EC7088BAC89E}" type="presParOf" srcId="{4F8911D3-7635-40B4-B9D5-9CC3FB29030D}" destId="{BCAB781C-AFE3-4A65-BF2B-8C452BD823B6}" srcOrd="9" destOrd="0" presId="urn:microsoft.com/office/officeart/2005/8/layout/orgChart1"/>
    <dgm:cxn modelId="{E7777598-9CF8-40D7-A257-44C2DE11998B}" type="presParOf" srcId="{BCAB781C-AFE3-4A65-BF2B-8C452BD823B6}" destId="{99D6CCF1-C654-40C6-97CE-BFA4E47F7C28}" srcOrd="0" destOrd="0" presId="urn:microsoft.com/office/officeart/2005/8/layout/orgChart1"/>
    <dgm:cxn modelId="{938D7D4D-2533-4841-9FA7-128A36F5FB34}" type="presParOf" srcId="{99D6CCF1-C654-40C6-97CE-BFA4E47F7C28}" destId="{4D7102B4-1480-49CA-8247-214B0322A7EF}" srcOrd="0" destOrd="0" presId="urn:microsoft.com/office/officeart/2005/8/layout/orgChart1"/>
    <dgm:cxn modelId="{58AE2023-8B6D-4186-AD70-0F8231BC43E9}" type="presParOf" srcId="{99D6CCF1-C654-40C6-97CE-BFA4E47F7C28}" destId="{08796A65-56EB-48AB-AEF6-D13DF4B0491D}" srcOrd="1" destOrd="0" presId="urn:microsoft.com/office/officeart/2005/8/layout/orgChart1"/>
    <dgm:cxn modelId="{81AA0433-1A41-4927-AD24-0F0C7E739AF3}" type="presParOf" srcId="{BCAB781C-AFE3-4A65-BF2B-8C452BD823B6}" destId="{0ECFD8D9-F18E-442D-ADB0-3EA8423215BD}" srcOrd="1" destOrd="0" presId="urn:microsoft.com/office/officeart/2005/8/layout/orgChart1"/>
    <dgm:cxn modelId="{2BFC6629-EFEE-4884-AEFE-B26BE83E011D}" type="presParOf" srcId="{0ECFD8D9-F18E-442D-ADB0-3EA8423215BD}" destId="{7445DF8D-2F66-42FE-935F-180454758C6F}" srcOrd="0" destOrd="0" presId="urn:microsoft.com/office/officeart/2005/8/layout/orgChart1"/>
    <dgm:cxn modelId="{ED450F2A-33E8-46B2-83BF-FB64D02442FE}" type="presParOf" srcId="{0ECFD8D9-F18E-442D-ADB0-3EA8423215BD}" destId="{E4383E04-90B4-4876-883F-BF7914A60BBB}" srcOrd="1" destOrd="0" presId="urn:microsoft.com/office/officeart/2005/8/layout/orgChart1"/>
    <dgm:cxn modelId="{AAAEF38C-A302-4C6E-B60B-3383B41E9481}" type="presParOf" srcId="{E4383E04-90B4-4876-883F-BF7914A60BBB}" destId="{47F2738E-81DA-4A43-8174-0EA14EBBDD89}" srcOrd="0" destOrd="0" presId="urn:microsoft.com/office/officeart/2005/8/layout/orgChart1"/>
    <dgm:cxn modelId="{61303D0C-0092-4657-A678-1F8E2EA50BDD}" type="presParOf" srcId="{47F2738E-81DA-4A43-8174-0EA14EBBDD89}" destId="{73712F9E-C4DE-41A3-9BBE-8435716BCD3F}" srcOrd="0" destOrd="0" presId="urn:microsoft.com/office/officeart/2005/8/layout/orgChart1"/>
    <dgm:cxn modelId="{11F72DD3-1391-4991-8752-FCFB40F12E2A}" type="presParOf" srcId="{47F2738E-81DA-4A43-8174-0EA14EBBDD89}" destId="{AD7298FE-1089-4DF2-9AAB-41BD09ECFA08}" srcOrd="1" destOrd="0" presId="urn:microsoft.com/office/officeart/2005/8/layout/orgChart1"/>
    <dgm:cxn modelId="{C58C90A4-C6DE-4FCB-B959-B0A1B37E9804}" type="presParOf" srcId="{E4383E04-90B4-4876-883F-BF7914A60BBB}" destId="{D0EF3B49-67FA-460E-BE82-11D863353909}" srcOrd="1" destOrd="0" presId="urn:microsoft.com/office/officeart/2005/8/layout/orgChart1"/>
    <dgm:cxn modelId="{1D9F81F0-DA3C-4B99-A2A7-F5FE969B619F}" type="presParOf" srcId="{E4383E04-90B4-4876-883F-BF7914A60BBB}" destId="{350826E1-6879-406D-8BD7-3CB2E3CCFBA8}" srcOrd="2" destOrd="0" presId="urn:microsoft.com/office/officeart/2005/8/layout/orgChart1"/>
    <dgm:cxn modelId="{24172E86-F669-460A-BF9B-54D87C1B8A84}" type="presParOf" srcId="{0ECFD8D9-F18E-442D-ADB0-3EA8423215BD}" destId="{C600F772-8C86-4A19-A370-462FB4FB05D3}" srcOrd="2" destOrd="0" presId="urn:microsoft.com/office/officeart/2005/8/layout/orgChart1"/>
    <dgm:cxn modelId="{B3BB3FA4-2890-47E1-803A-304C7B869601}" type="presParOf" srcId="{0ECFD8D9-F18E-442D-ADB0-3EA8423215BD}" destId="{9A78BECB-7040-4585-AE2D-204A6D1A9C43}" srcOrd="3" destOrd="0" presId="urn:microsoft.com/office/officeart/2005/8/layout/orgChart1"/>
    <dgm:cxn modelId="{527573E6-A330-41A7-B797-2E6536AF3920}" type="presParOf" srcId="{9A78BECB-7040-4585-AE2D-204A6D1A9C43}" destId="{5C8D7F5E-1474-4229-A41D-F977ED9CE17C}" srcOrd="0" destOrd="0" presId="urn:microsoft.com/office/officeart/2005/8/layout/orgChart1"/>
    <dgm:cxn modelId="{6067A873-4F6E-4450-9B52-26FF47AA99F5}" type="presParOf" srcId="{5C8D7F5E-1474-4229-A41D-F977ED9CE17C}" destId="{68A2B177-CF53-467E-8AB8-E27FAE4EBB23}" srcOrd="0" destOrd="0" presId="urn:microsoft.com/office/officeart/2005/8/layout/orgChart1"/>
    <dgm:cxn modelId="{4496D30E-05E9-41F2-80DC-12FC8496A3E4}" type="presParOf" srcId="{5C8D7F5E-1474-4229-A41D-F977ED9CE17C}" destId="{7563F7A7-CBEC-45DE-9D7A-5A806A4AFCB3}" srcOrd="1" destOrd="0" presId="urn:microsoft.com/office/officeart/2005/8/layout/orgChart1"/>
    <dgm:cxn modelId="{46720C12-0943-46D1-A0BD-30B1BC6E91D3}" type="presParOf" srcId="{9A78BECB-7040-4585-AE2D-204A6D1A9C43}" destId="{8E4CE0F2-48BA-4921-AE43-00F99C97B722}" srcOrd="1" destOrd="0" presId="urn:microsoft.com/office/officeart/2005/8/layout/orgChart1"/>
    <dgm:cxn modelId="{36E12214-CFFD-4437-B538-B7526AF56B0A}" type="presParOf" srcId="{9A78BECB-7040-4585-AE2D-204A6D1A9C43}" destId="{6E24C22F-77AB-4CB5-88EE-C19AC8B00E78}" srcOrd="2" destOrd="0" presId="urn:microsoft.com/office/officeart/2005/8/layout/orgChart1"/>
    <dgm:cxn modelId="{1B177D60-5208-4981-9595-EBE7C405DA68}" type="presParOf" srcId="{0ECFD8D9-F18E-442D-ADB0-3EA8423215BD}" destId="{917F2F5B-8D1E-4DD2-9601-3EFF619D829D}" srcOrd="4" destOrd="0" presId="urn:microsoft.com/office/officeart/2005/8/layout/orgChart1"/>
    <dgm:cxn modelId="{238BF3E6-DD4D-4AB4-B38B-E70223C0E871}" type="presParOf" srcId="{0ECFD8D9-F18E-442D-ADB0-3EA8423215BD}" destId="{8BBA5CA2-A6DD-4AF1-9DDC-AB0B28A2D364}" srcOrd="5" destOrd="0" presId="urn:microsoft.com/office/officeart/2005/8/layout/orgChart1"/>
    <dgm:cxn modelId="{2C64197A-67B9-4BFB-9368-3E426758FB7C}" type="presParOf" srcId="{8BBA5CA2-A6DD-4AF1-9DDC-AB0B28A2D364}" destId="{22A1EF0F-FAB4-42B1-9B05-B8DEB25A38BB}" srcOrd="0" destOrd="0" presId="urn:microsoft.com/office/officeart/2005/8/layout/orgChart1"/>
    <dgm:cxn modelId="{6DCDF6EB-0A3A-498E-A8D6-F56857C602B2}" type="presParOf" srcId="{22A1EF0F-FAB4-42B1-9B05-B8DEB25A38BB}" destId="{9D65FC93-5608-4061-B3B5-5B9A2FF7DFEA}" srcOrd="0" destOrd="0" presId="urn:microsoft.com/office/officeart/2005/8/layout/orgChart1"/>
    <dgm:cxn modelId="{66DEBE99-A24A-4C05-9926-C215830A98DF}" type="presParOf" srcId="{22A1EF0F-FAB4-42B1-9B05-B8DEB25A38BB}" destId="{1E362AF3-C188-4798-B5E6-1D62AEC98B1E}" srcOrd="1" destOrd="0" presId="urn:microsoft.com/office/officeart/2005/8/layout/orgChart1"/>
    <dgm:cxn modelId="{C0301AC4-9DCC-4171-95D3-BD0494462DD6}" type="presParOf" srcId="{8BBA5CA2-A6DD-4AF1-9DDC-AB0B28A2D364}" destId="{B688322C-F354-49C0-933F-B53A7BE3771E}" srcOrd="1" destOrd="0" presId="urn:microsoft.com/office/officeart/2005/8/layout/orgChart1"/>
    <dgm:cxn modelId="{AD766A6F-A520-473D-9858-69A26A95222A}" type="presParOf" srcId="{8BBA5CA2-A6DD-4AF1-9DDC-AB0B28A2D364}" destId="{03FE253D-79CF-4BD0-B4BC-C446E23E127C}" srcOrd="2" destOrd="0" presId="urn:microsoft.com/office/officeart/2005/8/layout/orgChart1"/>
    <dgm:cxn modelId="{063BD977-2B76-41C7-A76F-481867905512}" type="presParOf" srcId="{0ECFD8D9-F18E-442D-ADB0-3EA8423215BD}" destId="{0BDC282A-0C20-497C-8175-D9E7F14BA6EB}" srcOrd="6" destOrd="0" presId="urn:microsoft.com/office/officeart/2005/8/layout/orgChart1"/>
    <dgm:cxn modelId="{8A967AE6-86A8-4AA6-B3D6-714C00F66718}" type="presParOf" srcId="{0ECFD8D9-F18E-442D-ADB0-3EA8423215BD}" destId="{24DC0FAF-A7CD-4141-ACA4-4742EBB498DB}" srcOrd="7" destOrd="0" presId="urn:microsoft.com/office/officeart/2005/8/layout/orgChart1"/>
    <dgm:cxn modelId="{501C59BC-B208-4CBA-AC3F-7E9B29C9E86F}" type="presParOf" srcId="{24DC0FAF-A7CD-4141-ACA4-4742EBB498DB}" destId="{7EC3D7BD-996D-4802-8D78-6D24551CE666}" srcOrd="0" destOrd="0" presId="urn:microsoft.com/office/officeart/2005/8/layout/orgChart1"/>
    <dgm:cxn modelId="{EC01CFB7-4F58-4CB0-B30C-5702044F9B4D}" type="presParOf" srcId="{7EC3D7BD-996D-4802-8D78-6D24551CE666}" destId="{88C8CBFF-22B8-4A52-8F96-9F38C6692E1B}" srcOrd="0" destOrd="0" presId="urn:microsoft.com/office/officeart/2005/8/layout/orgChart1"/>
    <dgm:cxn modelId="{DF7F66B3-8755-4127-9A19-D15BCEA805F5}" type="presParOf" srcId="{7EC3D7BD-996D-4802-8D78-6D24551CE666}" destId="{B5764EAB-10AE-420A-A6E2-4FD36F6C1442}" srcOrd="1" destOrd="0" presId="urn:microsoft.com/office/officeart/2005/8/layout/orgChart1"/>
    <dgm:cxn modelId="{4A802D8F-D447-49ED-8D05-A084B4159788}" type="presParOf" srcId="{24DC0FAF-A7CD-4141-ACA4-4742EBB498DB}" destId="{241B8C3B-E107-49B5-970F-DBBDA8155E38}" srcOrd="1" destOrd="0" presId="urn:microsoft.com/office/officeart/2005/8/layout/orgChart1"/>
    <dgm:cxn modelId="{99905D8C-3B50-41A3-8089-22DBCEE79970}" type="presParOf" srcId="{24DC0FAF-A7CD-4141-ACA4-4742EBB498DB}" destId="{29C893C2-5EF5-494C-BDB3-4F894727FA76}" srcOrd="2" destOrd="0" presId="urn:microsoft.com/office/officeart/2005/8/layout/orgChart1"/>
    <dgm:cxn modelId="{7AFEB085-5B6B-4711-B327-3ECB27D943D7}" type="presParOf" srcId="{0ECFD8D9-F18E-442D-ADB0-3EA8423215BD}" destId="{684A88DE-C6C4-4B7B-B23E-4D1DDF5F2B40}" srcOrd="8" destOrd="0" presId="urn:microsoft.com/office/officeart/2005/8/layout/orgChart1"/>
    <dgm:cxn modelId="{0A8ED561-FDBC-4013-BD93-E3519FE0161D}" type="presParOf" srcId="{0ECFD8D9-F18E-442D-ADB0-3EA8423215BD}" destId="{B26A5157-7049-48D9-A415-146432375DBD}" srcOrd="9" destOrd="0" presId="urn:microsoft.com/office/officeart/2005/8/layout/orgChart1"/>
    <dgm:cxn modelId="{940AF8F2-3C8F-45D2-A5DA-6B7EA37286EF}" type="presParOf" srcId="{B26A5157-7049-48D9-A415-146432375DBD}" destId="{505132F2-1081-45F2-8CC8-18598C653CB1}" srcOrd="0" destOrd="0" presId="urn:microsoft.com/office/officeart/2005/8/layout/orgChart1"/>
    <dgm:cxn modelId="{C3FF091F-CC95-4049-9901-6987724A92B5}" type="presParOf" srcId="{505132F2-1081-45F2-8CC8-18598C653CB1}" destId="{A558CDD8-E285-499C-90FE-3CCA1B19555E}" srcOrd="0" destOrd="0" presId="urn:microsoft.com/office/officeart/2005/8/layout/orgChart1"/>
    <dgm:cxn modelId="{91AF3E46-1D8C-41D1-BFF7-7C5900A949D0}" type="presParOf" srcId="{505132F2-1081-45F2-8CC8-18598C653CB1}" destId="{4B2373AB-83EF-4F0D-A4C8-AE302519B4BF}" srcOrd="1" destOrd="0" presId="urn:microsoft.com/office/officeart/2005/8/layout/orgChart1"/>
    <dgm:cxn modelId="{A8D41F8D-46B4-4699-8652-2464B74D96F7}" type="presParOf" srcId="{B26A5157-7049-48D9-A415-146432375DBD}" destId="{0F571708-95A6-44DB-A94A-7BA37CC04550}" srcOrd="1" destOrd="0" presId="urn:microsoft.com/office/officeart/2005/8/layout/orgChart1"/>
    <dgm:cxn modelId="{E995F6D2-3E68-4303-9042-2128CB1EAB38}" type="presParOf" srcId="{B26A5157-7049-48D9-A415-146432375DBD}" destId="{7D8D24CC-F7A9-4361-B200-D8C0CA687798}" srcOrd="2" destOrd="0" presId="urn:microsoft.com/office/officeart/2005/8/layout/orgChart1"/>
    <dgm:cxn modelId="{B7DADB54-AECD-401F-B615-06BA1E8A04D4}" type="presParOf" srcId="{BCAB781C-AFE3-4A65-BF2B-8C452BD823B6}" destId="{A18E69EF-D6B7-4CE1-981E-16D890541783}" srcOrd="2" destOrd="0" presId="urn:microsoft.com/office/officeart/2005/8/layout/orgChart1"/>
    <dgm:cxn modelId="{44F742AA-B877-4B13-B571-8465DDD17225}" type="presParOf" srcId="{4F8911D3-7635-40B4-B9D5-9CC3FB29030D}" destId="{C0556688-3F88-4A86-B424-12EE2B1E3000}" srcOrd="10" destOrd="0" presId="urn:microsoft.com/office/officeart/2005/8/layout/orgChart1"/>
    <dgm:cxn modelId="{B19061DC-E411-49C2-ABD9-7BEE5C24C1D6}" type="presParOf" srcId="{4F8911D3-7635-40B4-B9D5-9CC3FB29030D}" destId="{56CDBBF7-1084-4959-B62B-50FC1C2ED8CD}" srcOrd="11" destOrd="0" presId="urn:microsoft.com/office/officeart/2005/8/layout/orgChart1"/>
    <dgm:cxn modelId="{BDC9FA5D-6FC4-47C9-B9F5-91664C757CF4}" type="presParOf" srcId="{56CDBBF7-1084-4959-B62B-50FC1C2ED8CD}" destId="{19D7F5FF-DE23-49C8-8CC4-01F72A866E0A}" srcOrd="0" destOrd="0" presId="urn:microsoft.com/office/officeart/2005/8/layout/orgChart1"/>
    <dgm:cxn modelId="{BCF5BB77-8D52-4379-94D1-05A937B4110B}" type="presParOf" srcId="{19D7F5FF-DE23-49C8-8CC4-01F72A866E0A}" destId="{595A64FB-CAE1-478A-8C7B-07B07A6ABCBD}" srcOrd="0" destOrd="0" presId="urn:microsoft.com/office/officeart/2005/8/layout/orgChart1"/>
    <dgm:cxn modelId="{DBE3689A-372D-4E99-B0B8-E2F9D8B68438}" type="presParOf" srcId="{19D7F5FF-DE23-49C8-8CC4-01F72A866E0A}" destId="{D179187A-6A66-4C0C-87E9-7288065DD28B}" srcOrd="1" destOrd="0" presId="urn:microsoft.com/office/officeart/2005/8/layout/orgChart1"/>
    <dgm:cxn modelId="{F69F63D6-7C73-40FD-B450-3A00B1A57B7A}" type="presParOf" srcId="{56CDBBF7-1084-4959-B62B-50FC1C2ED8CD}" destId="{C7B70FE9-F476-4F5C-BDBF-064A431DD42D}" srcOrd="1" destOrd="0" presId="urn:microsoft.com/office/officeart/2005/8/layout/orgChart1"/>
    <dgm:cxn modelId="{2C8F7BC5-5E45-46CB-9E58-961D82FFB50F}" type="presParOf" srcId="{C7B70FE9-F476-4F5C-BDBF-064A431DD42D}" destId="{4FA22383-0CD1-49F8-A8B2-0F3F78E1F7E7}" srcOrd="0" destOrd="0" presId="urn:microsoft.com/office/officeart/2005/8/layout/orgChart1"/>
    <dgm:cxn modelId="{2F08C87C-4BAC-4BD2-AEB5-5C1599EA56B3}" type="presParOf" srcId="{C7B70FE9-F476-4F5C-BDBF-064A431DD42D}" destId="{E5093856-86D1-4355-9DC5-94BB1028A1AE}" srcOrd="1" destOrd="0" presId="urn:microsoft.com/office/officeart/2005/8/layout/orgChart1"/>
    <dgm:cxn modelId="{D06A24A1-05EA-4777-AB51-5E7AA3775148}" type="presParOf" srcId="{E5093856-86D1-4355-9DC5-94BB1028A1AE}" destId="{A80CF5E3-A09A-401F-B4C3-DDE2C6EEC401}" srcOrd="0" destOrd="0" presId="urn:microsoft.com/office/officeart/2005/8/layout/orgChart1"/>
    <dgm:cxn modelId="{AB45CA65-A886-4304-AB8D-6FEF11D9BA25}" type="presParOf" srcId="{A80CF5E3-A09A-401F-B4C3-DDE2C6EEC401}" destId="{DF9088A6-AF72-4436-97A4-BBD055400037}" srcOrd="0" destOrd="0" presId="urn:microsoft.com/office/officeart/2005/8/layout/orgChart1"/>
    <dgm:cxn modelId="{85F36586-368F-4B77-8146-46AAA89B821B}" type="presParOf" srcId="{A80CF5E3-A09A-401F-B4C3-DDE2C6EEC401}" destId="{F4C85E28-040C-42B3-A2AA-6409645239BC}" srcOrd="1" destOrd="0" presId="urn:microsoft.com/office/officeart/2005/8/layout/orgChart1"/>
    <dgm:cxn modelId="{1CD6428D-ADA5-4692-8D4F-96D103619D7B}" type="presParOf" srcId="{E5093856-86D1-4355-9DC5-94BB1028A1AE}" destId="{D493F4D4-0C76-4D24-997C-149E955F78C7}" srcOrd="1" destOrd="0" presId="urn:microsoft.com/office/officeart/2005/8/layout/orgChart1"/>
    <dgm:cxn modelId="{AEC1270E-7DBC-4D27-B68C-65094E658FF1}" type="presParOf" srcId="{E5093856-86D1-4355-9DC5-94BB1028A1AE}" destId="{536D247E-0AA9-44C9-9CC5-3A0DFFFBE553}" srcOrd="2" destOrd="0" presId="urn:microsoft.com/office/officeart/2005/8/layout/orgChart1"/>
    <dgm:cxn modelId="{0112A34D-E662-4049-97A8-F89A294DCBF8}" type="presParOf" srcId="{C7B70FE9-F476-4F5C-BDBF-064A431DD42D}" destId="{E6780715-25DF-4DF0-BA9E-A83D77C386B7}" srcOrd="2" destOrd="0" presId="urn:microsoft.com/office/officeart/2005/8/layout/orgChart1"/>
    <dgm:cxn modelId="{F37747D4-1877-4CFC-B0E6-D2121B79DF04}" type="presParOf" srcId="{C7B70FE9-F476-4F5C-BDBF-064A431DD42D}" destId="{CC843E18-268D-48AA-A706-C270131079D5}" srcOrd="3" destOrd="0" presId="urn:microsoft.com/office/officeart/2005/8/layout/orgChart1"/>
    <dgm:cxn modelId="{E3F41384-CCB4-494D-92C2-8957057DFF10}" type="presParOf" srcId="{CC843E18-268D-48AA-A706-C270131079D5}" destId="{14B52404-9D92-42D2-B08D-7A692083E479}" srcOrd="0" destOrd="0" presId="urn:microsoft.com/office/officeart/2005/8/layout/orgChart1"/>
    <dgm:cxn modelId="{215ABBC6-DFE4-4AE2-A1E1-560283A9835E}" type="presParOf" srcId="{14B52404-9D92-42D2-B08D-7A692083E479}" destId="{2A9150BC-DDB2-46D6-9224-D57E1F8AD0FE}" srcOrd="0" destOrd="0" presId="urn:microsoft.com/office/officeart/2005/8/layout/orgChart1"/>
    <dgm:cxn modelId="{73A7624C-01DC-44D0-A916-BF2B615965A7}" type="presParOf" srcId="{14B52404-9D92-42D2-B08D-7A692083E479}" destId="{C16F6B89-57E0-4944-9368-58B71757B4C5}" srcOrd="1" destOrd="0" presId="urn:microsoft.com/office/officeart/2005/8/layout/orgChart1"/>
    <dgm:cxn modelId="{20488760-621F-4C87-8138-DCAA05BF6E5D}" type="presParOf" srcId="{CC843E18-268D-48AA-A706-C270131079D5}" destId="{682736AC-F64A-403D-87B7-CEB7E26D348A}" srcOrd="1" destOrd="0" presId="urn:microsoft.com/office/officeart/2005/8/layout/orgChart1"/>
    <dgm:cxn modelId="{79DFFA57-4CA6-4D28-976A-8A31163DF3FA}" type="presParOf" srcId="{CC843E18-268D-48AA-A706-C270131079D5}" destId="{EA293B8B-A666-4579-A558-34D102B702A3}" srcOrd="2" destOrd="0" presId="urn:microsoft.com/office/officeart/2005/8/layout/orgChart1"/>
    <dgm:cxn modelId="{6DB5D2E4-7785-4C3B-9177-34E0FAAEB33D}" type="presParOf" srcId="{C7B70FE9-F476-4F5C-BDBF-064A431DD42D}" destId="{D2FCBDB7-24AD-4A2C-A7E7-D6765056AE07}" srcOrd="4" destOrd="0" presId="urn:microsoft.com/office/officeart/2005/8/layout/orgChart1"/>
    <dgm:cxn modelId="{CCF5612A-E948-4ECD-B476-3799DEBF027C}" type="presParOf" srcId="{C7B70FE9-F476-4F5C-BDBF-064A431DD42D}" destId="{6D9CC009-2E29-4DC4-A9AD-ACE66428C55C}" srcOrd="5" destOrd="0" presId="urn:microsoft.com/office/officeart/2005/8/layout/orgChart1"/>
    <dgm:cxn modelId="{505FCE40-EC79-4B4E-A001-62F1B683EEE3}" type="presParOf" srcId="{6D9CC009-2E29-4DC4-A9AD-ACE66428C55C}" destId="{D50DEB59-93CC-4E37-9AAC-64B6BB3B5023}" srcOrd="0" destOrd="0" presId="urn:microsoft.com/office/officeart/2005/8/layout/orgChart1"/>
    <dgm:cxn modelId="{8A4B3AB6-D87E-4654-87CE-D7A83596B6B8}" type="presParOf" srcId="{D50DEB59-93CC-4E37-9AAC-64B6BB3B5023}" destId="{C9678D3B-3AE9-4195-AAE4-0D8C60AB934F}" srcOrd="0" destOrd="0" presId="urn:microsoft.com/office/officeart/2005/8/layout/orgChart1"/>
    <dgm:cxn modelId="{1F2A555B-768C-4AD5-BABB-6C67878D8BD1}" type="presParOf" srcId="{D50DEB59-93CC-4E37-9AAC-64B6BB3B5023}" destId="{C8415404-C71C-4876-9F16-561D95F5E073}" srcOrd="1" destOrd="0" presId="urn:microsoft.com/office/officeart/2005/8/layout/orgChart1"/>
    <dgm:cxn modelId="{41E7D7A0-494C-4392-A13A-AF4C2B5739CC}" type="presParOf" srcId="{6D9CC009-2E29-4DC4-A9AD-ACE66428C55C}" destId="{ED465433-6DFA-477F-961D-4708F935665F}" srcOrd="1" destOrd="0" presId="urn:microsoft.com/office/officeart/2005/8/layout/orgChart1"/>
    <dgm:cxn modelId="{49014E56-07AF-4A81-8398-A9AC590DD025}" type="presParOf" srcId="{6D9CC009-2E29-4DC4-A9AD-ACE66428C55C}" destId="{D9CA6301-78E1-4257-891B-498EB182C932}" srcOrd="2" destOrd="0" presId="urn:microsoft.com/office/officeart/2005/8/layout/orgChart1"/>
    <dgm:cxn modelId="{E6E663E6-35A6-452D-93FA-9E5B13E6CD9C}" type="presParOf" srcId="{56CDBBF7-1084-4959-B62B-50FC1C2ED8CD}" destId="{55C53F1E-C869-4CB4-B1BC-242567FAE5E5}" srcOrd="2" destOrd="0" presId="urn:microsoft.com/office/officeart/2005/8/layout/orgChart1"/>
    <dgm:cxn modelId="{B2510764-1445-4E50-BE41-91F647F62E87}" type="presParOf" srcId="{76CC712B-4FDB-481B-9D41-02F180EFE875}" destId="{30F5A57F-AC84-421C-92EF-FBA696779A98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FC3EECE8-FB7A-4DE7-8F57-E3AC2094D674}" type="doc">
      <dgm:prSet loTypeId="urn:microsoft.com/office/officeart/2008/layout/VerticalCurvedList" loCatId="list" qsTypeId="urn:microsoft.com/office/officeart/2005/8/quickstyle/simple1" qsCatId="simple" csTypeId="urn:microsoft.com/office/officeart/2005/8/colors/accent6_1" csCatId="accent6" phldr="1"/>
      <dgm:spPr/>
      <dgm:t>
        <a:bodyPr/>
        <a:lstStyle/>
        <a:p>
          <a:endParaRPr lang="es-CO"/>
        </a:p>
      </dgm:t>
    </dgm:pt>
    <dgm:pt modelId="{0E2C95F1-2650-471D-99EC-862049738F3C}">
      <dgm:prSet phldrT="[Texto]" custT="1"/>
      <dgm:spPr>
        <a:xfrm>
          <a:off x="304736" y="199960"/>
          <a:ext cx="5681771" cy="400178"/>
        </a:xfrm>
      </dgm:spPr>
      <dgm:t>
        <a:bodyPr/>
        <a:lstStyle/>
        <a:p>
          <a:pPr algn="l"/>
          <a:r>
            <a:rPr lang="es-CO" sz="1400" dirty="0">
              <a:latin typeface="Verdana" panose="020B0604030504040204" pitchFamily="34" charset="0"/>
              <a:ea typeface="Verdana" panose="020B0604030504040204" pitchFamily="34" charset="0"/>
              <a:cs typeface="+mn-cs"/>
            </a:rPr>
            <a:t>Recopilar de manera organizada la información necesaria para la contabilidad.</a:t>
          </a:r>
        </a:p>
      </dgm:t>
    </dgm:pt>
    <dgm:pt modelId="{5FBFDAFA-1C34-4437-BF62-C2BA71627CA0}" type="parTrans" cxnId="{827B02DA-21A9-459A-9331-21380619B6DA}">
      <dgm:prSet/>
      <dgm:spPr/>
      <dgm:t>
        <a:bodyPr/>
        <a:lstStyle/>
        <a:p>
          <a:pPr algn="ctr"/>
          <a:endParaRPr lang="es-CO" sz="1400">
            <a:latin typeface="Verdana" panose="020B0604030504040204" pitchFamily="34" charset="0"/>
            <a:ea typeface="Verdana" panose="020B0604030504040204" pitchFamily="34" charset="0"/>
          </a:endParaRPr>
        </a:p>
      </dgm:t>
    </dgm:pt>
    <dgm:pt modelId="{0DBCAF49-D2CA-4315-943B-819E058C409E}" type="sibTrans" cxnId="{827B02DA-21A9-459A-9331-21380619B6DA}">
      <dgm:prSet/>
      <dgm:spPr>
        <a:xfrm>
          <a:off x="-3617274" y="-555868"/>
          <a:ext cx="4312137" cy="4312137"/>
        </a:xfrm>
      </dgm:spPr>
      <dgm:t>
        <a:bodyPr/>
        <a:lstStyle/>
        <a:p>
          <a:pPr algn="ctr"/>
          <a:endParaRPr lang="es-CO" sz="1400">
            <a:latin typeface="Verdana" panose="020B0604030504040204" pitchFamily="34" charset="0"/>
            <a:ea typeface="Verdana" panose="020B0604030504040204" pitchFamily="34" charset="0"/>
          </a:endParaRPr>
        </a:p>
      </dgm:t>
    </dgm:pt>
    <dgm:pt modelId="{5E3D8CFC-095A-4032-AD5D-E112DBA98116}">
      <dgm:prSet phldrT="[Texto]" custT="1"/>
      <dgm:spPr>
        <a:xfrm>
          <a:off x="591492" y="800035"/>
          <a:ext cx="5395015" cy="400178"/>
        </a:xfrm>
      </dgm:spPr>
      <dgm:t>
        <a:bodyPr/>
        <a:lstStyle/>
        <a:p>
          <a:pPr algn="l"/>
          <a:r>
            <a:rPr lang="es-CO" sz="1400" dirty="0">
              <a:latin typeface="Verdana" panose="020B0604030504040204" pitchFamily="34" charset="0"/>
              <a:ea typeface="Verdana" panose="020B0604030504040204" pitchFamily="34" charset="0"/>
              <a:cs typeface="+mn-cs"/>
            </a:rPr>
            <a:t>Procesar la información de entrada para la contabilidad de conformidad con los protocolos y reglas de contabilidad.</a:t>
          </a:r>
        </a:p>
      </dgm:t>
    </dgm:pt>
    <dgm:pt modelId="{BD31A467-5573-44AC-A7DD-6BBA4CC12A1D}" type="parTrans" cxnId="{0F64E396-9FF4-40D6-A3AF-CA4132CCAA29}">
      <dgm:prSet/>
      <dgm:spPr/>
      <dgm:t>
        <a:bodyPr/>
        <a:lstStyle/>
        <a:p>
          <a:pPr algn="ctr"/>
          <a:endParaRPr lang="es-CO" sz="1400">
            <a:latin typeface="Verdana" panose="020B0604030504040204" pitchFamily="34" charset="0"/>
            <a:ea typeface="Verdana" panose="020B0604030504040204" pitchFamily="34" charset="0"/>
          </a:endParaRPr>
        </a:p>
      </dgm:t>
    </dgm:pt>
    <dgm:pt modelId="{2D28A7FB-5944-4C60-82FE-3A7C38C4BA38}" type="sibTrans" cxnId="{0F64E396-9FF4-40D6-A3AF-CA4132CCAA29}">
      <dgm:prSet/>
      <dgm:spPr/>
      <dgm:t>
        <a:bodyPr/>
        <a:lstStyle/>
        <a:p>
          <a:pPr algn="ctr"/>
          <a:endParaRPr lang="es-CO" sz="1400">
            <a:latin typeface="Verdana" panose="020B0604030504040204" pitchFamily="34" charset="0"/>
            <a:ea typeface="Verdana" panose="020B0604030504040204" pitchFamily="34" charset="0"/>
          </a:endParaRPr>
        </a:p>
      </dgm:t>
    </dgm:pt>
    <dgm:pt modelId="{B741213B-4F14-4CD7-AFF7-9D2FA7A0E202}">
      <dgm:prSet phldrT="[Texto]" custT="1"/>
      <dgm:spPr>
        <a:xfrm>
          <a:off x="679503" y="1400110"/>
          <a:ext cx="5307004" cy="400178"/>
        </a:xfrm>
      </dgm:spPr>
      <dgm:t>
        <a:bodyPr/>
        <a:lstStyle/>
        <a:p>
          <a:pPr algn="l"/>
          <a:r>
            <a:rPr lang="es-CO" sz="1400" dirty="0">
              <a:latin typeface="Verdana" panose="020B0604030504040204" pitchFamily="34" charset="0"/>
              <a:ea typeface="Verdana" panose="020B0604030504040204" pitchFamily="34" charset="0"/>
              <a:cs typeface="+mn-cs"/>
            </a:rPr>
            <a:t>Garantizar los resultados de la contabilidad en el marco de los principios de Monitoreo, Reporte y Verificación. </a:t>
          </a:r>
        </a:p>
      </dgm:t>
    </dgm:pt>
    <dgm:pt modelId="{53FE5170-A964-4D63-8ADA-2C2EC8465F67}" type="parTrans" cxnId="{FB53CFEE-2C06-4BE7-84C9-A7076E216552}">
      <dgm:prSet/>
      <dgm:spPr/>
      <dgm:t>
        <a:bodyPr/>
        <a:lstStyle/>
        <a:p>
          <a:pPr algn="ctr"/>
          <a:endParaRPr lang="es-CO" sz="1400">
            <a:latin typeface="Verdana" panose="020B0604030504040204" pitchFamily="34" charset="0"/>
            <a:ea typeface="Verdana" panose="020B0604030504040204" pitchFamily="34" charset="0"/>
          </a:endParaRPr>
        </a:p>
      </dgm:t>
    </dgm:pt>
    <dgm:pt modelId="{F3872F7C-8430-4D24-999E-CB32ABEE5D86}" type="sibTrans" cxnId="{FB53CFEE-2C06-4BE7-84C9-A7076E216552}">
      <dgm:prSet/>
      <dgm:spPr/>
      <dgm:t>
        <a:bodyPr/>
        <a:lstStyle/>
        <a:p>
          <a:pPr algn="ctr"/>
          <a:endParaRPr lang="es-CO" sz="1400">
            <a:latin typeface="Verdana" panose="020B0604030504040204" pitchFamily="34" charset="0"/>
            <a:ea typeface="Verdana" panose="020B0604030504040204" pitchFamily="34" charset="0"/>
          </a:endParaRPr>
        </a:p>
      </dgm:t>
    </dgm:pt>
    <dgm:pt modelId="{E9E0FF1E-7625-47AD-9780-E9433108B7FD}">
      <dgm:prSet phldrT="[Texto]" custT="1"/>
      <dgm:spPr>
        <a:xfrm>
          <a:off x="304736" y="2600260"/>
          <a:ext cx="5681771" cy="400178"/>
        </a:xfrm>
      </dgm:spPr>
      <dgm:t>
        <a:bodyPr/>
        <a:lstStyle/>
        <a:p>
          <a:pPr algn="l"/>
          <a:r>
            <a:rPr lang="es-CO" sz="1400" dirty="0">
              <a:latin typeface="Verdana" panose="020B0604030504040204" pitchFamily="34" charset="0"/>
              <a:ea typeface="Verdana" panose="020B0604030504040204" pitchFamily="34" charset="0"/>
              <a:cs typeface="+mn-cs"/>
            </a:rPr>
            <a:t>Suministrar la información sobre los avances en el cumplimiento de las metas de los instrumentos de planificación a nivel nacional, departamental y/o sectorial.</a:t>
          </a:r>
        </a:p>
      </dgm:t>
    </dgm:pt>
    <dgm:pt modelId="{8CEA1C0D-80CF-4072-9E45-4BE7EF9654B6}" type="parTrans" cxnId="{F685F7D3-0CFA-4A99-B847-6B98EF404BF5}">
      <dgm:prSet/>
      <dgm:spPr/>
      <dgm:t>
        <a:bodyPr/>
        <a:lstStyle/>
        <a:p>
          <a:pPr algn="ctr"/>
          <a:endParaRPr lang="es-CO" sz="1400">
            <a:latin typeface="Verdana" panose="020B0604030504040204" pitchFamily="34" charset="0"/>
            <a:ea typeface="Verdana" panose="020B0604030504040204" pitchFamily="34" charset="0"/>
          </a:endParaRPr>
        </a:p>
      </dgm:t>
    </dgm:pt>
    <dgm:pt modelId="{F21B9409-B664-4D32-92CE-A01E1787921B}" type="sibTrans" cxnId="{F685F7D3-0CFA-4A99-B847-6B98EF404BF5}">
      <dgm:prSet/>
      <dgm:spPr/>
      <dgm:t>
        <a:bodyPr/>
        <a:lstStyle/>
        <a:p>
          <a:pPr algn="ctr"/>
          <a:endParaRPr lang="es-CO" sz="1400">
            <a:latin typeface="Verdana" panose="020B0604030504040204" pitchFamily="34" charset="0"/>
            <a:ea typeface="Verdana" panose="020B0604030504040204" pitchFamily="34" charset="0"/>
          </a:endParaRPr>
        </a:p>
      </dgm:t>
    </dgm:pt>
    <dgm:pt modelId="{F133DBB7-5C5D-4823-A1D6-3231F68B4D33}">
      <dgm:prSet phldrT="[Texto]" custT="1"/>
      <dgm:spPr>
        <a:xfrm>
          <a:off x="591492" y="2000185"/>
          <a:ext cx="5395015" cy="400178"/>
        </a:xfrm>
      </dgm:spPr>
      <dgm:t>
        <a:bodyPr/>
        <a:lstStyle/>
        <a:p>
          <a:pPr algn="l"/>
          <a:r>
            <a:rPr lang="es-CO" sz="1400">
              <a:latin typeface="Verdana" panose="020B0604030504040204" pitchFamily="34" charset="0"/>
              <a:ea typeface="Verdana" panose="020B0604030504040204" pitchFamily="34" charset="0"/>
              <a:cs typeface="+mn-cs"/>
            </a:rPr>
            <a:t>Generar los reportes de contabilidad que se requieran, de acuerdo con lo establecido en las modalidades, procedimientos y guías del Marco Reforzado de Transparencia del Acuerdo de París.</a:t>
          </a:r>
        </a:p>
      </dgm:t>
    </dgm:pt>
    <dgm:pt modelId="{AAC7CFDB-FF16-4BA6-928A-61215384AF1B}" type="parTrans" cxnId="{02EC1E32-26D9-42AE-9A54-CFCE5CC63A42}">
      <dgm:prSet/>
      <dgm:spPr/>
      <dgm:t>
        <a:bodyPr/>
        <a:lstStyle/>
        <a:p>
          <a:pPr algn="ctr"/>
          <a:endParaRPr lang="es-CO" sz="1400">
            <a:latin typeface="Verdana" panose="020B0604030504040204" pitchFamily="34" charset="0"/>
            <a:ea typeface="Verdana" panose="020B0604030504040204" pitchFamily="34" charset="0"/>
          </a:endParaRPr>
        </a:p>
      </dgm:t>
    </dgm:pt>
    <dgm:pt modelId="{5D19FB77-0CE3-4A4E-BC7A-185BF56E2703}" type="sibTrans" cxnId="{02EC1E32-26D9-42AE-9A54-CFCE5CC63A42}">
      <dgm:prSet/>
      <dgm:spPr/>
      <dgm:t>
        <a:bodyPr/>
        <a:lstStyle/>
        <a:p>
          <a:pPr algn="ctr"/>
          <a:endParaRPr lang="es-CO" sz="1400">
            <a:latin typeface="Verdana" panose="020B0604030504040204" pitchFamily="34" charset="0"/>
            <a:ea typeface="Verdana" panose="020B0604030504040204" pitchFamily="34" charset="0"/>
          </a:endParaRPr>
        </a:p>
      </dgm:t>
    </dgm:pt>
    <dgm:pt modelId="{FF431291-39F3-43D9-98AF-8AB18B6CA514}" type="pres">
      <dgm:prSet presAssocID="{FC3EECE8-FB7A-4DE7-8F57-E3AC2094D674}" presName="Name0" presStyleCnt="0">
        <dgm:presLayoutVars>
          <dgm:chMax val="7"/>
          <dgm:chPref val="7"/>
          <dgm:dir/>
        </dgm:presLayoutVars>
      </dgm:prSet>
      <dgm:spPr/>
    </dgm:pt>
    <dgm:pt modelId="{80598D53-53B4-4E0B-8ECF-80EED09F9A25}" type="pres">
      <dgm:prSet presAssocID="{FC3EECE8-FB7A-4DE7-8F57-E3AC2094D674}" presName="Name1" presStyleCnt="0"/>
      <dgm:spPr/>
    </dgm:pt>
    <dgm:pt modelId="{9DBC4F1F-F2D5-4C3B-9C52-2956B6A616BA}" type="pres">
      <dgm:prSet presAssocID="{FC3EECE8-FB7A-4DE7-8F57-E3AC2094D674}" presName="cycle" presStyleCnt="0"/>
      <dgm:spPr/>
    </dgm:pt>
    <dgm:pt modelId="{EE72CE84-6A02-4950-B027-F63724B68592}" type="pres">
      <dgm:prSet presAssocID="{FC3EECE8-FB7A-4DE7-8F57-E3AC2094D674}" presName="srcNode" presStyleLbl="node1" presStyleIdx="0" presStyleCnt="5"/>
      <dgm:spPr/>
    </dgm:pt>
    <dgm:pt modelId="{5D906D72-C57E-4C2A-B871-4927D6D41EAB}" type="pres">
      <dgm:prSet presAssocID="{FC3EECE8-FB7A-4DE7-8F57-E3AC2094D674}" presName="conn" presStyleLbl="parChTrans1D2" presStyleIdx="0" presStyleCnt="1"/>
      <dgm:spPr>
        <a:prstGeom prst="blockArc">
          <a:avLst>
            <a:gd name="adj1" fmla="val 18900000"/>
            <a:gd name="adj2" fmla="val 2700000"/>
            <a:gd name="adj3" fmla="val 501"/>
          </a:avLst>
        </a:prstGeom>
      </dgm:spPr>
    </dgm:pt>
    <dgm:pt modelId="{3E921A45-FC8D-45CC-A043-EA529FFC3430}" type="pres">
      <dgm:prSet presAssocID="{FC3EECE8-FB7A-4DE7-8F57-E3AC2094D674}" presName="extraNode" presStyleLbl="node1" presStyleIdx="0" presStyleCnt="5"/>
      <dgm:spPr/>
    </dgm:pt>
    <dgm:pt modelId="{C48EFD09-3BD7-4789-A6E1-BA1ECCE58671}" type="pres">
      <dgm:prSet presAssocID="{FC3EECE8-FB7A-4DE7-8F57-E3AC2094D674}" presName="dstNode" presStyleLbl="node1" presStyleIdx="0" presStyleCnt="5"/>
      <dgm:spPr/>
    </dgm:pt>
    <dgm:pt modelId="{E94D7A6F-045A-48C4-B5CE-4B2D2B14149C}" type="pres">
      <dgm:prSet presAssocID="{0E2C95F1-2650-471D-99EC-862049738F3C}" presName="text_1" presStyleLbl="node1" presStyleIdx="0" presStyleCnt="5">
        <dgm:presLayoutVars>
          <dgm:bulletEnabled val="1"/>
        </dgm:presLayoutVars>
      </dgm:prSet>
      <dgm:spPr>
        <a:prstGeom prst="rect">
          <a:avLst/>
        </a:prstGeom>
      </dgm:spPr>
    </dgm:pt>
    <dgm:pt modelId="{FD230950-38F4-4A91-8BDB-45A0A293C4DD}" type="pres">
      <dgm:prSet presAssocID="{0E2C95F1-2650-471D-99EC-862049738F3C}" presName="accent_1" presStyleCnt="0"/>
      <dgm:spPr/>
    </dgm:pt>
    <dgm:pt modelId="{CE54C578-A5AB-426F-8DB7-76C698AC5564}" type="pres">
      <dgm:prSet presAssocID="{0E2C95F1-2650-471D-99EC-862049738F3C}" presName="accentRepeatNode" presStyleLbl="solidFgAcc1" presStyleIdx="0" presStyleCnt="5"/>
      <dgm:spPr>
        <a:xfrm>
          <a:off x="54625" y="149938"/>
          <a:ext cx="500222" cy="500222"/>
        </a:xfrm>
        <a:prstGeom prst="ellipse">
          <a:avLst/>
        </a:prstGeom>
      </dgm:spPr>
    </dgm:pt>
    <dgm:pt modelId="{69F18CDF-A8F4-4442-8EE9-BFF2993B05C8}" type="pres">
      <dgm:prSet presAssocID="{5E3D8CFC-095A-4032-AD5D-E112DBA98116}" presName="text_2" presStyleLbl="node1" presStyleIdx="1" presStyleCnt="5">
        <dgm:presLayoutVars>
          <dgm:bulletEnabled val="1"/>
        </dgm:presLayoutVars>
      </dgm:prSet>
      <dgm:spPr>
        <a:prstGeom prst="rect">
          <a:avLst/>
        </a:prstGeom>
      </dgm:spPr>
    </dgm:pt>
    <dgm:pt modelId="{8EF99DFD-43C4-4A6D-8B79-288D5ACDD5A9}" type="pres">
      <dgm:prSet presAssocID="{5E3D8CFC-095A-4032-AD5D-E112DBA98116}" presName="accent_2" presStyleCnt="0"/>
      <dgm:spPr/>
    </dgm:pt>
    <dgm:pt modelId="{5D9AD2CB-772C-4A8E-B943-A57D88632DDB}" type="pres">
      <dgm:prSet presAssocID="{5E3D8CFC-095A-4032-AD5D-E112DBA98116}" presName="accentRepeatNode" presStyleLbl="solidFgAcc1" presStyleIdx="1" presStyleCnt="5"/>
      <dgm:spPr>
        <a:xfrm>
          <a:off x="341380" y="750013"/>
          <a:ext cx="500222" cy="500222"/>
        </a:xfrm>
        <a:prstGeom prst="ellipse">
          <a:avLst/>
        </a:prstGeom>
      </dgm:spPr>
    </dgm:pt>
    <dgm:pt modelId="{E8D47ED1-EB5E-480E-A3AB-CB11183B4BBB}" type="pres">
      <dgm:prSet presAssocID="{B741213B-4F14-4CD7-AFF7-9D2FA7A0E202}" presName="text_3" presStyleLbl="node1" presStyleIdx="2" presStyleCnt="5">
        <dgm:presLayoutVars>
          <dgm:bulletEnabled val="1"/>
        </dgm:presLayoutVars>
      </dgm:prSet>
      <dgm:spPr>
        <a:prstGeom prst="rect">
          <a:avLst/>
        </a:prstGeom>
      </dgm:spPr>
    </dgm:pt>
    <dgm:pt modelId="{095DA416-45B3-43D4-8DAA-E58B0A192218}" type="pres">
      <dgm:prSet presAssocID="{B741213B-4F14-4CD7-AFF7-9D2FA7A0E202}" presName="accent_3" presStyleCnt="0"/>
      <dgm:spPr/>
    </dgm:pt>
    <dgm:pt modelId="{F6A2FF10-A21B-4D7C-B7C5-3E7A38F90D5E}" type="pres">
      <dgm:prSet presAssocID="{B741213B-4F14-4CD7-AFF7-9D2FA7A0E202}" presName="accentRepeatNode" presStyleLbl="solidFgAcc1" presStyleIdx="2" presStyleCnt="5"/>
      <dgm:spPr>
        <a:xfrm>
          <a:off x="429391" y="1350088"/>
          <a:ext cx="500222" cy="500222"/>
        </a:xfrm>
        <a:prstGeom prst="ellipse">
          <a:avLst/>
        </a:prstGeom>
      </dgm:spPr>
    </dgm:pt>
    <dgm:pt modelId="{0CB43F39-1BEE-4088-B60F-6CD23E96C2E9}" type="pres">
      <dgm:prSet presAssocID="{F133DBB7-5C5D-4823-A1D6-3231F68B4D33}" presName="text_4" presStyleLbl="node1" presStyleIdx="3" presStyleCnt="5">
        <dgm:presLayoutVars>
          <dgm:bulletEnabled val="1"/>
        </dgm:presLayoutVars>
      </dgm:prSet>
      <dgm:spPr>
        <a:prstGeom prst="rect">
          <a:avLst/>
        </a:prstGeom>
      </dgm:spPr>
    </dgm:pt>
    <dgm:pt modelId="{7BD0A10F-3AEF-4BDF-90C6-A1E38F31BCFE}" type="pres">
      <dgm:prSet presAssocID="{F133DBB7-5C5D-4823-A1D6-3231F68B4D33}" presName="accent_4" presStyleCnt="0"/>
      <dgm:spPr/>
    </dgm:pt>
    <dgm:pt modelId="{1D75BA4A-AC56-4A67-A100-BAA566BA1559}" type="pres">
      <dgm:prSet presAssocID="{F133DBB7-5C5D-4823-A1D6-3231F68B4D33}" presName="accentRepeatNode" presStyleLbl="solidFgAcc1" presStyleIdx="3" presStyleCnt="5"/>
      <dgm:spPr>
        <a:xfrm>
          <a:off x="341380" y="1950163"/>
          <a:ext cx="500222" cy="500222"/>
        </a:xfrm>
        <a:prstGeom prst="ellipse">
          <a:avLst/>
        </a:prstGeom>
      </dgm:spPr>
    </dgm:pt>
    <dgm:pt modelId="{27C99097-958A-48BB-8446-F0023765BF1B}" type="pres">
      <dgm:prSet presAssocID="{E9E0FF1E-7625-47AD-9780-E9433108B7FD}" presName="text_5" presStyleLbl="node1" presStyleIdx="4" presStyleCnt="5">
        <dgm:presLayoutVars>
          <dgm:bulletEnabled val="1"/>
        </dgm:presLayoutVars>
      </dgm:prSet>
      <dgm:spPr>
        <a:prstGeom prst="rect">
          <a:avLst/>
        </a:prstGeom>
      </dgm:spPr>
    </dgm:pt>
    <dgm:pt modelId="{D67DA6FA-D4A5-4A44-8921-5546216B055B}" type="pres">
      <dgm:prSet presAssocID="{E9E0FF1E-7625-47AD-9780-E9433108B7FD}" presName="accent_5" presStyleCnt="0"/>
      <dgm:spPr/>
    </dgm:pt>
    <dgm:pt modelId="{6233F774-99BB-4305-835E-DC00D33555AC}" type="pres">
      <dgm:prSet presAssocID="{E9E0FF1E-7625-47AD-9780-E9433108B7FD}" presName="accentRepeatNode" presStyleLbl="solidFgAcc1" presStyleIdx="4" presStyleCnt="5"/>
      <dgm:spPr>
        <a:xfrm>
          <a:off x="54625" y="2550238"/>
          <a:ext cx="500222" cy="500222"/>
        </a:xfrm>
        <a:prstGeom prst="ellipse">
          <a:avLst/>
        </a:prstGeom>
      </dgm:spPr>
    </dgm:pt>
  </dgm:ptLst>
  <dgm:cxnLst>
    <dgm:cxn modelId="{8FD08010-C8C1-45E2-8D9A-4B332ACAB602}" type="presOf" srcId="{0E2C95F1-2650-471D-99EC-862049738F3C}" destId="{E94D7A6F-045A-48C4-B5CE-4B2D2B14149C}" srcOrd="0" destOrd="0" presId="urn:microsoft.com/office/officeart/2008/layout/VerticalCurvedList"/>
    <dgm:cxn modelId="{5602C324-55CD-453F-BB2D-6E88BB55C496}" type="presOf" srcId="{E9E0FF1E-7625-47AD-9780-E9433108B7FD}" destId="{27C99097-958A-48BB-8446-F0023765BF1B}" srcOrd="0" destOrd="0" presId="urn:microsoft.com/office/officeart/2008/layout/VerticalCurvedList"/>
    <dgm:cxn modelId="{25110E2C-AA47-4200-80EC-486B95F16EFC}" type="presOf" srcId="{F133DBB7-5C5D-4823-A1D6-3231F68B4D33}" destId="{0CB43F39-1BEE-4088-B60F-6CD23E96C2E9}" srcOrd="0" destOrd="0" presId="urn:microsoft.com/office/officeart/2008/layout/VerticalCurvedList"/>
    <dgm:cxn modelId="{02EC1E32-26D9-42AE-9A54-CFCE5CC63A42}" srcId="{FC3EECE8-FB7A-4DE7-8F57-E3AC2094D674}" destId="{F133DBB7-5C5D-4823-A1D6-3231F68B4D33}" srcOrd="3" destOrd="0" parTransId="{AAC7CFDB-FF16-4BA6-928A-61215384AF1B}" sibTransId="{5D19FB77-0CE3-4A4E-BC7A-185BF56E2703}"/>
    <dgm:cxn modelId="{7E5DB788-AEA1-4FC5-B27C-B834B2839B5C}" type="presOf" srcId="{B741213B-4F14-4CD7-AFF7-9D2FA7A0E202}" destId="{E8D47ED1-EB5E-480E-A3AB-CB11183B4BBB}" srcOrd="0" destOrd="0" presId="urn:microsoft.com/office/officeart/2008/layout/VerticalCurvedList"/>
    <dgm:cxn modelId="{0F64E396-9FF4-40D6-A3AF-CA4132CCAA29}" srcId="{FC3EECE8-FB7A-4DE7-8F57-E3AC2094D674}" destId="{5E3D8CFC-095A-4032-AD5D-E112DBA98116}" srcOrd="1" destOrd="0" parTransId="{BD31A467-5573-44AC-A7DD-6BBA4CC12A1D}" sibTransId="{2D28A7FB-5944-4C60-82FE-3A7C38C4BA38}"/>
    <dgm:cxn modelId="{F6586197-2AEF-4131-8120-C8431E728470}" type="presOf" srcId="{FC3EECE8-FB7A-4DE7-8F57-E3AC2094D674}" destId="{FF431291-39F3-43D9-98AF-8AB18B6CA514}" srcOrd="0" destOrd="0" presId="urn:microsoft.com/office/officeart/2008/layout/VerticalCurvedList"/>
    <dgm:cxn modelId="{03A224B1-1EF0-42A5-80C1-B4A5EA88374C}" type="presOf" srcId="{0DBCAF49-D2CA-4315-943B-819E058C409E}" destId="{5D906D72-C57E-4C2A-B871-4927D6D41EAB}" srcOrd="0" destOrd="0" presId="urn:microsoft.com/office/officeart/2008/layout/VerticalCurvedList"/>
    <dgm:cxn modelId="{F685F7D3-0CFA-4A99-B847-6B98EF404BF5}" srcId="{FC3EECE8-FB7A-4DE7-8F57-E3AC2094D674}" destId="{E9E0FF1E-7625-47AD-9780-E9433108B7FD}" srcOrd="4" destOrd="0" parTransId="{8CEA1C0D-80CF-4072-9E45-4BE7EF9654B6}" sibTransId="{F21B9409-B664-4D32-92CE-A01E1787921B}"/>
    <dgm:cxn modelId="{827B02DA-21A9-459A-9331-21380619B6DA}" srcId="{FC3EECE8-FB7A-4DE7-8F57-E3AC2094D674}" destId="{0E2C95F1-2650-471D-99EC-862049738F3C}" srcOrd="0" destOrd="0" parTransId="{5FBFDAFA-1C34-4437-BF62-C2BA71627CA0}" sibTransId="{0DBCAF49-D2CA-4315-943B-819E058C409E}"/>
    <dgm:cxn modelId="{085897DD-84A2-4733-932E-65D7C301892D}" type="presOf" srcId="{5E3D8CFC-095A-4032-AD5D-E112DBA98116}" destId="{69F18CDF-A8F4-4442-8EE9-BFF2993B05C8}" srcOrd="0" destOrd="0" presId="urn:microsoft.com/office/officeart/2008/layout/VerticalCurvedList"/>
    <dgm:cxn modelId="{FB53CFEE-2C06-4BE7-84C9-A7076E216552}" srcId="{FC3EECE8-FB7A-4DE7-8F57-E3AC2094D674}" destId="{B741213B-4F14-4CD7-AFF7-9D2FA7A0E202}" srcOrd="2" destOrd="0" parTransId="{53FE5170-A964-4D63-8ADA-2C2EC8465F67}" sibTransId="{F3872F7C-8430-4D24-999E-CB32ABEE5D86}"/>
    <dgm:cxn modelId="{350BDB7B-BA34-4D78-9D4F-B76A40A1698F}" type="presParOf" srcId="{FF431291-39F3-43D9-98AF-8AB18B6CA514}" destId="{80598D53-53B4-4E0B-8ECF-80EED09F9A25}" srcOrd="0" destOrd="0" presId="urn:microsoft.com/office/officeart/2008/layout/VerticalCurvedList"/>
    <dgm:cxn modelId="{A0F02971-F093-4BF9-AEF3-AE6AA9E1FE3E}" type="presParOf" srcId="{80598D53-53B4-4E0B-8ECF-80EED09F9A25}" destId="{9DBC4F1F-F2D5-4C3B-9C52-2956B6A616BA}" srcOrd="0" destOrd="0" presId="urn:microsoft.com/office/officeart/2008/layout/VerticalCurvedList"/>
    <dgm:cxn modelId="{BDC6E967-B81D-48D3-8CAF-3758FB51780F}" type="presParOf" srcId="{9DBC4F1F-F2D5-4C3B-9C52-2956B6A616BA}" destId="{EE72CE84-6A02-4950-B027-F63724B68592}" srcOrd="0" destOrd="0" presId="urn:microsoft.com/office/officeart/2008/layout/VerticalCurvedList"/>
    <dgm:cxn modelId="{478168CC-516F-41B6-9B40-3555C6A290F2}" type="presParOf" srcId="{9DBC4F1F-F2D5-4C3B-9C52-2956B6A616BA}" destId="{5D906D72-C57E-4C2A-B871-4927D6D41EAB}" srcOrd="1" destOrd="0" presId="urn:microsoft.com/office/officeart/2008/layout/VerticalCurvedList"/>
    <dgm:cxn modelId="{E068AAE7-B99F-436C-A800-61D9911DE618}" type="presParOf" srcId="{9DBC4F1F-F2D5-4C3B-9C52-2956B6A616BA}" destId="{3E921A45-FC8D-45CC-A043-EA529FFC3430}" srcOrd="2" destOrd="0" presId="urn:microsoft.com/office/officeart/2008/layout/VerticalCurvedList"/>
    <dgm:cxn modelId="{52DAA037-5761-4C3E-880F-0C36E6497766}" type="presParOf" srcId="{9DBC4F1F-F2D5-4C3B-9C52-2956B6A616BA}" destId="{C48EFD09-3BD7-4789-A6E1-BA1ECCE58671}" srcOrd="3" destOrd="0" presId="urn:microsoft.com/office/officeart/2008/layout/VerticalCurvedList"/>
    <dgm:cxn modelId="{A923DB82-EDA6-4F31-9D89-BD839EEA6FA7}" type="presParOf" srcId="{80598D53-53B4-4E0B-8ECF-80EED09F9A25}" destId="{E94D7A6F-045A-48C4-B5CE-4B2D2B14149C}" srcOrd="1" destOrd="0" presId="urn:microsoft.com/office/officeart/2008/layout/VerticalCurvedList"/>
    <dgm:cxn modelId="{3276B04D-F2A6-4567-A75F-ABB5803BDEDD}" type="presParOf" srcId="{80598D53-53B4-4E0B-8ECF-80EED09F9A25}" destId="{FD230950-38F4-4A91-8BDB-45A0A293C4DD}" srcOrd="2" destOrd="0" presId="urn:microsoft.com/office/officeart/2008/layout/VerticalCurvedList"/>
    <dgm:cxn modelId="{64AF79FB-108D-4336-89B6-4D605542803E}" type="presParOf" srcId="{FD230950-38F4-4A91-8BDB-45A0A293C4DD}" destId="{CE54C578-A5AB-426F-8DB7-76C698AC5564}" srcOrd="0" destOrd="0" presId="urn:microsoft.com/office/officeart/2008/layout/VerticalCurvedList"/>
    <dgm:cxn modelId="{15EAEC61-75E2-4463-855E-52304BBFE811}" type="presParOf" srcId="{80598D53-53B4-4E0B-8ECF-80EED09F9A25}" destId="{69F18CDF-A8F4-4442-8EE9-BFF2993B05C8}" srcOrd="3" destOrd="0" presId="urn:microsoft.com/office/officeart/2008/layout/VerticalCurvedList"/>
    <dgm:cxn modelId="{93977AED-8D20-4232-A9D8-7AEBF34A1A46}" type="presParOf" srcId="{80598D53-53B4-4E0B-8ECF-80EED09F9A25}" destId="{8EF99DFD-43C4-4A6D-8B79-288D5ACDD5A9}" srcOrd="4" destOrd="0" presId="urn:microsoft.com/office/officeart/2008/layout/VerticalCurvedList"/>
    <dgm:cxn modelId="{532F1A6A-714D-4B41-8358-248358ED9F1A}" type="presParOf" srcId="{8EF99DFD-43C4-4A6D-8B79-288D5ACDD5A9}" destId="{5D9AD2CB-772C-4A8E-B943-A57D88632DDB}" srcOrd="0" destOrd="0" presId="urn:microsoft.com/office/officeart/2008/layout/VerticalCurvedList"/>
    <dgm:cxn modelId="{D22F3248-4772-4437-8878-043F3833FC4E}" type="presParOf" srcId="{80598D53-53B4-4E0B-8ECF-80EED09F9A25}" destId="{E8D47ED1-EB5E-480E-A3AB-CB11183B4BBB}" srcOrd="5" destOrd="0" presId="urn:microsoft.com/office/officeart/2008/layout/VerticalCurvedList"/>
    <dgm:cxn modelId="{570B7B1D-E044-4BD2-8934-AC39AA7E1F28}" type="presParOf" srcId="{80598D53-53B4-4E0B-8ECF-80EED09F9A25}" destId="{095DA416-45B3-43D4-8DAA-E58B0A192218}" srcOrd="6" destOrd="0" presId="urn:microsoft.com/office/officeart/2008/layout/VerticalCurvedList"/>
    <dgm:cxn modelId="{6FE2000D-5831-42CC-8EA5-B8CAE8BAE280}" type="presParOf" srcId="{095DA416-45B3-43D4-8DAA-E58B0A192218}" destId="{F6A2FF10-A21B-4D7C-B7C5-3E7A38F90D5E}" srcOrd="0" destOrd="0" presId="urn:microsoft.com/office/officeart/2008/layout/VerticalCurvedList"/>
    <dgm:cxn modelId="{7DF192DF-F764-4028-A4FB-152A956C3F29}" type="presParOf" srcId="{80598D53-53B4-4E0B-8ECF-80EED09F9A25}" destId="{0CB43F39-1BEE-4088-B60F-6CD23E96C2E9}" srcOrd="7" destOrd="0" presId="urn:microsoft.com/office/officeart/2008/layout/VerticalCurvedList"/>
    <dgm:cxn modelId="{B687B43E-A5F5-43EC-8CFE-AB2253F4892C}" type="presParOf" srcId="{80598D53-53B4-4E0B-8ECF-80EED09F9A25}" destId="{7BD0A10F-3AEF-4BDF-90C6-A1E38F31BCFE}" srcOrd="8" destOrd="0" presId="urn:microsoft.com/office/officeart/2008/layout/VerticalCurvedList"/>
    <dgm:cxn modelId="{DCEE741D-A70F-4F69-A96D-6374FBE1DA88}" type="presParOf" srcId="{7BD0A10F-3AEF-4BDF-90C6-A1E38F31BCFE}" destId="{1D75BA4A-AC56-4A67-A100-BAA566BA1559}" srcOrd="0" destOrd="0" presId="urn:microsoft.com/office/officeart/2008/layout/VerticalCurvedList"/>
    <dgm:cxn modelId="{0428476C-CFCD-4D71-B006-88F93C0020C8}" type="presParOf" srcId="{80598D53-53B4-4E0B-8ECF-80EED09F9A25}" destId="{27C99097-958A-48BB-8446-F0023765BF1B}" srcOrd="9" destOrd="0" presId="urn:microsoft.com/office/officeart/2008/layout/VerticalCurvedList"/>
    <dgm:cxn modelId="{38E31CB1-8B75-4ED3-A47C-8C7326E93DDC}" type="presParOf" srcId="{80598D53-53B4-4E0B-8ECF-80EED09F9A25}" destId="{D67DA6FA-D4A5-4A44-8921-5546216B055B}" srcOrd="10" destOrd="0" presId="urn:microsoft.com/office/officeart/2008/layout/VerticalCurvedList"/>
    <dgm:cxn modelId="{32DB577A-C1EF-4A3D-A4A2-FAF5E1F491BA}" type="presParOf" srcId="{D67DA6FA-D4A5-4A44-8921-5546216B055B}" destId="{6233F774-99BB-4305-835E-DC00D33555AC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583776C2-3B6E-4CDD-94E8-F3B90A1D2A69}" type="doc">
      <dgm:prSet loTypeId="urn:microsoft.com/office/officeart/2005/8/layout/funnel1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CO"/>
        </a:p>
      </dgm:t>
    </dgm:pt>
    <dgm:pt modelId="{94551A66-3875-4B89-BE2B-7C307E58C46A}">
      <dgm:prSet phldrT="[Texto]"/>
      <dgm:spPr/>
      <dgm:t>
        <a:bodyPr/>
        <a:lstStyle/>
        <a:p>
          <a:r>
            <a:rPr lang="es-CO" dirty="0">
              <a:latin typeface="Verdana" panose="020B0604030504040204" pitchFamily="34" charset="0"/>
              <a:ea typeface="Verdana" panose="020B0604030504040204" pitchFamily="34" charset="0"/>
            </a:rPr>
            <a:t>protocolos</a:t>
          </a:r>
        </a:p>
      </dgm:t>
    </dgm:pt>
    <dgm:pt modelId="{AF28A64A-7593-4309-AA83-6AA04A5F7E53}" type="parTrans" cxnId="{055A1807-1922-4DA2-8302-2087A9731C48}">
      <dgm:prSet/>
      <dgm:spPr/>
      <dgm:t>
        <a:bodyPr/>
        <a:lstStyle/>
        <a:p>
          <a:endParaRPr lang="es-CO">
            <a:latin typeface="Verdana" panose="020B0604030504040204" pitchFamily="34" charset="0"/>
            <a:ea typeface="Verdana" panose="020B0604030504040204" pitchFamily="34" charset="0"/>
          </a:endParaRPr>
        </a:p>
      </dgm:t>
    </dgm:pt>
    <dgm:pt modelId="{06D8483C-A16C-4C3E-9A4E-040F10639D39}" type="sibTrans" cxnId="{055A1807-1922-4DA2-8302-2087A9731C48}">
      <dgm:prSet/>
      <dgm:spPr/>
      <dgm:t>
        <a:bodyPr/>
        <a:lstStyle/>
        <a:p>
          <a:endParaRPr lang="es-CO">
            <a:latin typeface="Verdana" panose="020B0604030504040204" pitchFamily="34" charset="0"/>
            <a:ea typeface="Verdana" panose="020B0604030504040204" pitchFamily="34" charset="0"/>
          </a:endParaRPr>
        </a:p>
      </dgm:t>
    </dgm:pt>
    <dgm:pt modelId="{C4C67A3C-821D-491F-A99B-A6D9EC7D39AB}">
      <dgm:prSet phldrT="[Texto]"/>
      <dgm:spPr/>
      <dgm:t>
        <a:bodyPr/>
        <a:lstStyle/>
        <a:p>
          <a:r>
            <a:rPr lang="es-CO" dirty="0">
              <a:latin typeface="Verdana" panose="020B0604030504040204" pitchFamily="34" charset="0"/>
              <a:ea typeface="Verdana" panose="020B0604030504040204" pitchFamily="34" charset="0"/>
            </a:rPr>
            <a:t>Tecnologías</a:t>
          </a:r>
        </a:p>
      </dgm:t>
    </dgm:pt>
    <dgm:pt modelId="{98A9D8FF-00EE-4831-8427-0D67CAF127B2}" type="parTrans" cxnId="{BCF29D58-C3B7-4B5E-8F56-E5ACFCB36167}">
      <dgm:prSet/>
      <dgm:spPr/>
      <dgm:t>
        <a:bodyPr/>
        <a:lstStyle/>
        <a:p>
          <a:endParaRPr lang="es-CO">
            <a:latin typeface="Verdana" panose="020B0604030504040204" pitchFamily="34" charset="0"/>
            <a:ea typeface="Verdana" panose="020B0604030504040204" pitchFamily="34" charset="0"/>
          </a:endParaRPr>
        </a:p>
      </dgm:t>
    </dgm:pt>
    <dgm:pt modelId="{BFCCB26D-2605-4E13-9D81-DED2843A8B43}" type="sibTrans" cxnId="{BCF29D58-C3B7-4B5E-8F56-E5ACFCB36167}">
      <dgm:prSet/>
      <dgm:spPr/>
      <dgm:t>
        <a:bodyPr/>
        <a:lstStyle/>
        <a:p>
          <a:endParaRPr lang="es-CO">
            <a:latin typeface="Verdana" panose="020B0604030504040204" pitchFamily="34" charset="0"/>
            <a:ea typeface="Verdana" panose="020B0604030504040204" pitchFamily="34" charset="0"/>
          </a:endParaRPr>
        </a:p>
      </dgm:t>
    </dgm:pt>
    <dgm:pt modelId="{810CF19D-604B-4CE4-A816-99212D22FB99}">
      <dgm:prSet phldrT="[Texto]"/>
      <dgm:spPr/>
      <dgm:t>
        <a:bodyPr/>
        <a:lstStyle/>
        <a:p>
          <a:r>
            <a:rPr lang="es-CO" dirty="0">
              <a:latin typeface="Verdana" panose="020B0604030504040204" pitchFamily="34" charset="0"/>
              <a:ea typeface="Verdana" panose="020B0604030504040204" pitchFamily="34" charset="0"/>
            </a:rPr>
            <a:t>Reglas de contabilidad</a:t>
          </a:r>
        </a:p>
      </dgm:t>
    </dgm:pt>
    <dgm:pt modelId="{644D2243-8B41-49AF-8AEE-3DD83F188FB7}" type="parTrans" cxnId="{75721E03-96D4-4CD8-8EB2-FED4AEE26039}">
      <dgm:prSet/>
      <dgm:spPr/>
      <dgm:t>
        <a:bodyPr/>
        <a:lstStyle/>
        <a:p>
          <a:endParaRPr lang="es-CO">
            <a:latin typeface="Verdana" panose="020B0604030504040204" pitchFamily="34" charset="0"/>
            <a:ea typeface="Verdana" panose="020B0604030504040204" pitchFamily="34" charset="0"/>
          </a:endParaRPr>
        </a:p>
      </dgm:t>
    </dgm:pt>
    <dgm:pt modelId="{75BA303C-1A09-4AA5-9AF2-53C6D7AAE205}" type="sibTrans" cxnId="{75721E03-96D4-4CD8-8EB2-FED4AEE26039}">
      <dgm:prSet/>
      <dgm:spPr/>
      <dgm:t>
        <a:bodyPr/>
        <a:lstStyle/>
        <a:p>
          <a:endParaRPr lang="es-CO">
            <a:latin typeface="Verdana" panose="020B0604030504040204" pitchFamily="34" charset="0"/>
            <a:ea typeface="Verdana" panose="020B0604030504040204" pitchFamily="34" charset="0"/>
          </a:endParaRPr>
        </a:p>
      </dgm:t>
    </dgm:pt>
    <dgm:pt modelId="{8E11DD61-9AF9-4653-A2F6-7949D0128DFD}">
      <dgm:prSet phldrT="[Texto]" custT="1"/>
      <dgm:spPr/>
      <dgm:t>
        <a:bodyPr/>
        <a:lstStyle/>
        <a:p>
          <a:r>
            <a:rPr lang="es-CO" sz="1400" b="1" dirty="0">
              <a:solidFill>
                <a:schemeClr val="accent5">
                  <a:lumMod val="50000"/>
                </a:schemeClr>
              </a:solidFill>
              <a:latin typeface="Verdana" panose="020B0604030504040204" pitchFamily="34" charset="0"/>
              <a:ea typeface="Verdana" panose="020B0604030504040204" pitchFamily="34" charset="0"/>
            </a:rPr>
            <a:t>SCRR-GEI</a:t>
          </a:r>
          <a:endParaRPr lang="es-CO" sz="2100" b="1" dirty="0">
            <a:solidFill>
              <a:schemeClr val="accent5">
                <a:lumMod val="50000"/>
              </a:schemeClr>
            </a:solidFill>
            <a:latin typeface="Verdana" panose="020B0604030504040204" pitchFamily="34" charset="0"/>
            <a:ea typeface="Verdana" panose="020B0604030504040204" pitchFamily="34" charset="0"/>
          </a:endParaRPr>
        </a:p>
      </dgm:t>
    </dgm:pt>
    <dgm:pt modelId="{3CA914ED-DD85-4010-A3E9-539ADE03FA3E}" type="sibTrans" cxnId="{62D6F061-AD63-4791-8DCC-68D19FB30094}">
      <dgm:prSet/>
      <dgm:spPr/>
      <dgm:t>
        <a:bodyPr/>
        <a:lstStyle/>
        <a:p>
          <a:endParaRPr lang="es-CO">
            <a:latin typeface="Verdana" panose="020B0604030504040204" pitchFamily="34" charset="0"/>
            <a:ea typeface="Verdana" panose="020B0604030504040204" pitchFamily="34" charset="0"/>
          </a:endParaRPr>
        </a:p>
      </dgm:t>
    </dgm:pt>
    <dgm:pt modelId="{C343361D-1751-4B10-97C2-336DA01A804D}" type="parTrans" cxnId="{62D6F061-AD63-4791-8DCC-68D19FB30094}">
      <dgm:prSet/>
      <dgm:spPr/>
      <dgm:t>
        <a:bodyPr/>
        <a:lstStyle/>
        <a:p>
          <a:endParaRPr lang="es-CO">
            <a:latin typeface="Verdana" panose="020B0604030504040204" pitchFamily="34" charset="0"/>
            <a:ea typeface="Verdana" panose="020B0604030504040204" pitchFamily="34" charset="0"/>
          </a:endParaRPr>
        </a:p>
      </dgm:t>
    </dgm:pt>
    <dgm:pt modelId="{4452A93E-32EF-4DDA-831E-0A6D278DCF23}" type="pres">
      <dgm:prSet presAssocID="{583776C2-3B6E-4CDD-94E8-F3B90A1D2A69}" presName="Name0" presStyleCnt="0">
        <dgm:presLayoutVars>
          <dgm:chMax val="4"/>
          <dgm:resizeHandles val="exact"/>
        </dgm:presLayoutVars>
      </dgm:prSet>
      <dgm:spPr/>
    </dgm:pt>
    <dgm:pt modelId="{0EE482D3-AE8D-4D1D-94CE-A199C15B12BB}" type="pres">
      <dgm:prSet presAssocID="{583776C2-3B6E-4CDD-94E8-F3B90A1D2A69}" presName="ellipse" presStyleLbl="trBgShp" presStyleIdx="0" presStyleCnt="1"/>
      <dgm:spPr/>
    </dgm:pt>
    <dgm:pt modelId="{3041BC8D-932C-4E9F-AB50-F62B34F30A57}" type="pres">
      <dgm:prSet presAssocID="{583776C2-3B6E-4CDD-94E8-F3B90A1D2A69}" presName="arrow1" presStyleLbl="fgShp" presStyleIdx="0" presStyleCnt="1"/>
      <dgm:spPr/>
    </dgm:pt>
    <dgm:pt modelId="{E1DE88F5-02E8-46F2-891A-F588F2394CB5}" type="pres">
      <dgm:prSet presAssocID="{583776C2-3B6E-4CDD-94E8-F3B90A1D2A69}" presName="rectangle" presStyleLbl="revTx" presStyleIdx="0" presStyleCnt="1">
        <dgm:presLayoutVars>
          <dgm:bulletEnabled val="1"/>
        </dgm:presLayoutVars>
      </dgm:prSet>
      <dgm:spPr/>
    </dgm:pt>
    <dgm:pt modelId="{97FC1199-B3AE-4BFF-B9F0-24903B3D274C}" type="pres">
      <dgm:prSet presAssocID="{C4C67A3C-821D-491F-A99B-A6D9EC7D39AB}" presName="item1" presStyleLbl="node1" presStyleIdx="0" presStyleCnt="3">
        <dgm:presLayoutVars>
          <dgm:bulletEnabled val="1"/>
        </dgm:presLayoutVars>
      </dgm:prSet>
      <dgm:spPr/>
    </dgm:pt>
    <dgm:pt modelId="{DC6C7C83-C505-4BFE-A2B1-D68E28242451}" type="pres">
      <dgm:prSet presAssocID="{810CF19D-604B-4CE4-A816-99212D22FB99}" presName="item2" presStyleLbl="node1" presStyleIdx="1" presStyleCnt="3">
        <dgm:presLayoutVars>
          <dgm:bulletEnabled val="1"/>
        </dgm:presLayoutVars>
      </dgm:prSet>
      <dgm:spPr/>
    </dgm:pt>
    <dgm:pt modelId="{F05AD3F3-5994-4DA8-9D8D-4089A19A4057}" type="pres">
      <dgm:prSet presAssocID="{8E11DD61-9AF9-4653-A2F6-7949D0128DFD}" presName="item3" presStyleLbl="node1" presStyleIdx="2" presStyleCnt="3">
        <dgm:presLayoutVars>
          <dgm:bulletEnabled val="1"/>
        </dgm:presLayoutVars>
      </dgm:prSet>
      <dgm:spPr/>
    </dgm:pt>
    <dgm:pt modelId="{90FF5ADF-951A-441D-A14E-3096E1117184}" type="pres">
      <dgm:prSet presAssocID="{583776C2-3B6E-4CDD-94E8-F3B90A1D2A69}" presName="funnel" presStyleLbl="trAlignAcc1" presStyleIdx="0" presStyleCnt="1"/>
      <dgm:spPr/>
    </dgm:pt>
  </dgm:ptLst>
  <dgm:cxnLst>
    <dgm:cxn modelId="{75721E03-96D4-4CD8-8EB2-FED4AEE26039}" srcId="{583776C2-3B6E-4CDD-94E8-F3B90A1D2A69}" destId="{810CF19D-604B-4CE4-A816-99212D22FB99}" srcOrd="2" destOrd="0" parTransId="{644D2243-8B41-49AF-8AEE-3DD83F188FB7}" sibTransId="{75BA303C-1A09-4AA5-9AF2-53C6D7AAE205}"/>
    <dgm:cxn modelId="{055A1807-1922-4DA2-8302-2087A9731C48}" srcId="{583776C2-3B6E-4CDD-94E8-F3B90A1D2A69}" destId="{94551A66-3875-4B89-BE2B-7C307E58C46A}" srcOrd="0" destOrd="0" parTransId="{AF28A64A-7593-4309-AA83-6AA04A5F7E53}" sibTransId="{06D8483C-A16C-4C3E-9A4E-040F10639D39}"/>
    <dgm:cxn modelId="{75065225-7B0F-4759-A1B4-20DC3BCA46C7}" type="presOf" srcId="{8E11DD61-9AF9-4653-A2F6-7949D0128DFD}" destId="{E1DE88F5-02E8-46F2-891A-F588F2394CB5}" srcOrd="0" destOrd="0" presId="urn:microsoft.com/office/officeart/2005/8/layout/funnel1"/>
    <dgm:cxn modelId="{62D6F061-AD63-4791-8DCC-68D19FB30094}" srcId="{583776C2-3B6E-4CDD-94E8-F3B90A1D2A69}" destId="{8E11DD61-9AF9-4653-A2F6-7949D0128DFD}" srcOrd="3" destOrd="0" parTransId="{C343361D-1751-4B10-97C2-336DA01A804D}" sibTransId="{3CA914ED-DD85-4010-A3E9-539ADE03FA3E}"/>
    <dgm:cxn modelId="{93D27652-974B-44D7-AEAD-678640620404}" type="presOf" srcId="{583776C2-3B6E-4CDD-94E8-F3B90A1D2A69}" destId="{4452A93E-32EF-4DDA-831E-0A6D278DCF23}" srcOrd="0" destOrd="0" presId="urn:microsoft.com/office/officeart/2005/8/layout/funnel1"/>
    <dgm:cxn modelId="{BCF29D58-C3B7-4B5E-8F56-E5ACFCB36167}" srcId="{583776C2-3B6E-4CDD-94E8-F3B90A1D2A69}" destId="{C4C67A3C-821D-491F-A99B-A6D9EC7D39AB}" srcOrd="1" destOrd="0" parTransId="{98A9D8FF-00EE-4831-8427-0D67CAF127B2}" sibTransId="{BFCCB26D-2605-4E13-9D81-DED2843A8B43}"/>
    <dgm:cxn modelId="{D84ACE82-6D5D-414B-B1F0-F7E146B61CB6}" type="presOf" srcId="{810CF19D-604B-4CE4-A816-99212D22FB99}" destId="{97FC1199-B3AE-4BFF-B9F0-24903B3D274C}" srcOrd="0" destOrd="0" presId="urn:microsoft.com/office/officeart/2005/8/layout/funnel1"/>
    <dgm:cxn modelId="{E72D48D4-F0DE-4C6B-8FC4-926600126284}" type="presOf" srcId="{C4C67A3C-821D-491F-A99B-A6D9EC7D39AB}" destId="{DC6C7C83-C505-4BFE-A2B1-D68E28242451}" srcOrd="0" destOrd="0" presId="urn:microsoft.com/office/officeart/2005/8/layout/funnel1"/>
    <dgm:cxn modelId="{B5ED62E0-017F-4DAA-A1AC-5F203D4B08CF}" type="presOf" srcId="{94551A66-3875-4B89-BE2B-7C307E58C46A}" destId="{F05AD3F3-5994-4DA8-9D8D-4089A19A4057}" srcOrd="0" destOrd="0" presId="urn:microsoft.com/office/officeart/2005/8/layout/funnel1"/>
    <dgm:cxn modelId="{673D5C65-E682-4381-80BA-84CDA42A0970}" type="presParOf" srcId="{4452A93E-32EF-4DDA-831E-0A6D278DCF23}" destId="{0EE482D3-AE8D-4D1D-94CE-A199C15B12BB}" srcOrd="0" destOrd="0" presId="urn:microsoft.com/office/officeart/2005/8/layout/funnel1"/>
    <dgm:cxn modelId="{C10F4DF3-45E0-41B4-9A55-FEB7757379F6}" type="presParOf" srcId="{4452A93E-32EF-4DDA-831E-0A6D278DCF23}" destId="{3041BC8D-932C-4E9F-AB50-F62B34F30A57}" srcOrd="1" destOrd="0" presId="urn:microsoft.com/office/officeart/2005/8/layout/funnel1"/>
    <dgm:cxn modelId="{B7774D20-E629-4A65-B188-60BDA34B1126}" type="presParOf" srcId="{4452A93E-32EF-4DDA-831E-0A6D278DCF23}" destId="{E1DE88F5-02E8-46F2-891A-F588F2394CB5}" srcOrd="2" destOrd="0" presId="urn:microsoft.com/office/officeart/2005/8/layout/funnel1"/>
    <dgm:cxn modelId="{F522C76C-70E5-49B9-8C39-6CD1671C3372}" type="presParOf" srcId="{4452A93E-32EF-4DDA-831E-0A6D278DCF23}" destId="{97FC1199-B3AE-4BFF-B9F0-24903B3D274C}" srcOrd="3" destOrd="0" presId="urn:microsoft.com/office/officeart/2005/8/layout/funnel1"/>
    <dgm:cxn modelId="{EBF1EA48-328C-427D-AD72-12370DF392FD}" type="presParOf" srcId="{4452A93E-32EF-4DDA-831E-0A6D278DCF23}" destId="{DC6C7C83-C505-4BFE-A2B1-D68E28242451}" srcOrd="4" destOrd="0" presId="urn:microsoft.com/office/officeart/2005/8/layout/funnel1"/>
    <dgm:cxn modelId="{8868C123-A94A-4EAF-AB74-0078EAF4A303}" type="presParOf" srcId="{4452A93E-32EF-4DDA-831E-0A6D278DCF23}" destId="{F05AD3F3-5994-4DA8-9D8D-4089A19A4057}" srcOrd="5" destOrd="0" presId="urn:microsoft.com/office/officeart/2005/8/layout/funnel1"/>
    <dgm:cxn modelId="{37E59662-71F8-4C0C-9349-49FEBC5D7ADF}" type="presParOf" srcId="{4452A93E-32EF-4DDA-831E-0A6D278DCF23}" destId="{90FF5ADF-951A-441D-A14E-3096E1117184}" srcOrd="6" destOrd="0" presId="urn:microsoft.com/office/officeart/2005/8/layout/funnel1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74F2C8E2-8773-4035-A3BB-82A835037D67}" type="doc">
      <dgm:prSet loTypeId="urn:microsoft.com/office/officeart/2005/8/layout/default" loCatId="list" qsTypeId="urn:microsoft.com/office/officeart/2005/8/quickstyle/simple1" qsCatId="simple" csTypeId="urn:microsoft.com/office/officeart/2005/8/colors/accent6_2" csCatId="accent6" phldr="1"/>
      <dgm:spPr/>
      <dgm:t>
        <a:bodyPr/>
        <a:lstStyle/>
        <a:p>
          <a:endParaRPr lang="es-CO"/>
        </a:p>
      </dgm:t>
    </dgm:pt>
    <dgm:pt modelId="{4267ACFC-8EBD-46C2-B251-682ACE11B40E}">
      <dgm:prSet phldrT="[Texto]" custT="1"/>
      <dgm:spPr/>
      <dgm:t>
        <a:bodyPr/>
        <a:lstStyle/>
        <a:p>
          <a:r>
            <a:rPr lang="es-CO" sz="1800" b="1" kern="1200" dirty="0">
              <a:latin typeface="Verdana" panose="020B0604030504040204" pitchFamily="34" charset="0"/>
              <a:ea typeface="Verdana" panose="020B0604030504040204" pitchFamily="34" charset="0"/>
            </a:rPr>
            <a:t>Actualización Marco conceptual del SCRR-GEI</a:t>
          </a:r>
        </a:p>
        <a:p>
          <a:r>
            <a:rPr lang="es-CO" sz="1800" kern="1200" dirty="0">
              <a:latin typeface="Verdana" panose="020B0604030504040204" pitchFamily="34" charset="0"/>
              <a:ea typeface="Verdana" panose="020B0604030504040204" pitchFamily="34" charset="0"/>
              <a:cs typeface="+mn-cs"/>
            </a:rPr>
            <a:t>(Oct, 2023)</a:t>
          </a:r>
        </a:p>
      </dgm:t>
    </dgm:pt>
    <dgm:pt modelId="{7DD8CBCE-70F8-49FB-80AC-A712A9ADB5F5}" type="parTrans" cxnId="{E16103E4-A0C9-4A1D-B1F4-13754547E2AA}">
      <dgm:prSet/>
      <dgm:spPr/>
      <dgm:t>
        <a:bodyPr/>
        <a:lstStyle/>
        <a:p>
          <a:endParaRPr lang="es-CO" sz="1800">
            <a:latin typeface="Verdana" panose="020B0604030504040204" pitchFamily="34" charset="0"/>
            <a:ea typeface="Verdana" panose="020B0604030504040204" pitchFamily="34" charset="0"/>
          </a:endParaRPr>
        </a:p>
      </dgm:t>
    </dgm:pt>
    <dgm:pt modelId="{883E9803-15D8-4D1B-9F6C-3B5EDAED48B0}" type="sibTrans" cxnId="{E16103E4-A0C9-4A1D-B1F4-13754547E2AA}">
      <dgm:prSet/>
      <dgm:spPr/>
      <dgm:t>
        <a:bodyPr/>
        <a:lstStyle/>
        <a:p>
          <a:endParaRPr lang="es-CO" sz="1800">
            <a:latin typeface="Verdana" panose="020B0604030504040204" pitchFamily="34" charset="0"/>
            <a:ea typeface="Verdana" panose="020B0604030504040204" pitchFamily="34" charset="0"/>
          </a:endParaRPr>
        </a:p>
      </dgm:t>
    </dgm:pt>
    <dgm:pt modelId="{66FEC011-46AB-4D39-9D41-AA6E92BF9309}">
      <dgm:prSet phldrT="[Texto]" custT="1"/>
      <dgm:spPr/>
      <dgm:t>
        <a:bodyPr/>
        <a:lstStyle/>
        <a:p>
          <a:r>
            <a:rPr lang="es-CO" sz="1800" b="1" kern="1200" dirty="0">
              <a:latin typeface="Verdana" panose="020B0604030504040204" pitchFamily="34" charset="0"/>
              <a:ea typeface="Verdana" panose="020B0604030504040204" pitchFamily="34" charset="0"/>
            </a:rPr>
            <a:t>Actualización Plan de sistemas del SCRR-GEI (Interno)</a:t>
          </a:r>
        </a:p>
        <a:p>
          <a:r>
            <a:rPr lang="es-CO" sz="1800" kern="1200" dirty="0">
              <a:latin typeface="Verdana" panose="020B0604030504040204" pitchFamily="34" charset="0"/>
              <a:ea typeface="Verdana" panose="020B0604030504040204" pitchFamily="34" charset="0"/>
              <a:cs typeface="+mn-cs"/>
            </a:rPr>
            <a:t>(Jul, 2024)</a:t>
          </a:r>
        </a:p>
      </dgm:t>
    </dgm:pt>
    <dgm:pt modelId="{C7B67034-2B76-4C79-B948-51402354EDFD}" type="parTrans" cxnId="{525BD993-B3B4-46DB-A297-7AC447548B80}">
      <dgm:prSet/>
      <dgm:spPr/>
      <dgm:t>
        <a:bodyPr/>
        <a:lstStyle/>
        <a:p>
          <a:endParaRPr lang="es-CO" sz="1800">
            <a:latin typeface="Verdana" panose="020B0604030504040204" pitchFamily="34" charset="0"/>
            <a:ea typeface="Verdana" panose="020B0604030504040204" pitchFamily="34" charset="0"/>
          </a:endParaRPr>
        </a:p>
      </dgm:t>
    </dgm:pt>
    <dgm:pt modelId="{28FA55F0-A7C1-4806-91F4-AEDED054E5D5}" type="sibTrans" cxnId="{525BD993-B3B4-46DB-A297-7AC447548B80}">
      <dgm:prSet/>
      <dgm:spPr/>
      <dgm:t>
        <a:bodyPr/>
        <a:lstStyle/>
        <a:p>
          <a:endParaRPr lang="es-CO" sz="1800">
            <a:latin typeface="Verdana" panose="020B0604030504040204" pitchFamily="34" charset="0"/>
            <a:ea typeface="Verdana" panose="020B0604030504040204" pitchFamily="34" charset="0"/>
          </a:endParaRPr>
        </a:p>
      </dgm:t>
    </dgm:pt>
    <dgm:pt modelId="{FE8FF079-C814-470C-B839-94EBC44F6965}">
      <dgm:prSet phldrT="[Texto]" custT="1"/>
      <dgm:spPr/>
      <dgm:t>
        <a:bodyPr/>
        <a:lstStyle/>
        <a:p>
          <a:r>
            <a:rPr lang="es-CO" sz="1800" b="1" dirty="0">
              <a:latin typeface="Verdana" panose="020B0604030504040204" pitchFamily="34" charset="0"/>
              <a:ea typeface="Verdana" panose="020B0604030504040204" pitchFamily="34" charset="0"/>
            </a:rPr>
            <a:t>Protocolo maestro del SCRR-GEI</a:t>
          </a:r>
        </a:p>
        <a:p>
          <a:r>
            <a:rPr lang="es-CO" sz="1800" dirty="0">
              <a:latin typeface="Verdana" panose="020B0604030504040204" pitchFamily="34" charset="0"/>
              <a:ea typeface="Verdana" panose="020B0604030504040204" pitchFamily="34" charset="0"/>
            </a:rPr>
            <a:t>(Nov, 2023)</a:t>
          </a:r>
        </a:p>
      </dgm:t>
    </dgm:pt>
    <dgm:pt modelId="{E63EA0FE-5E07-4976-9D37-789985407B99}" type="parTrans" cxnId="{47F1EC40-E85E-4041-9922-952736B835F3}">
      <dgm:prSet/>
      <dgm:spPr/>
      <dgm:t>
        <a:bodyPr/>
        <a:lstStyle/>
        <a:p>
          <a:endParaRPr lang="es-CO" sz="1800">
            <a:latin typeface="Verdana" panose="020B0604030504040204" pitchFamily="34" charset="0"/>
            <a:ea typeface="Verdana" panose="020B0604030504040204" pitchFamily="34" charset="0"/>
          </a:endParaRPr>
        </a:p>
      </dgm:t>
    </dgm:pt>
    <dgm:pt modelId="{D25BA234-063B-4D75-8496-C029D7C62FFC}" type="sibTrans" cxnId="{47F1EC40-E85E-4041-9922-952736B835F3}">
      <dgm:prSet/>
      <dgm:spPr/>
      <dgm:t>
        <a:bodyPr/>
        <a:lstStyle/>
        <a:p>
          <a:endParaRPr lang="es-CO" sz="1800">
            <a:latin typeface="Verdana" panose="020B0604030504040204" pitchFamily="34" charset="0"/>
            <a:ea typeface="Verdana" panose="020B0604030504040204" pitchFamily="34" charset="0"/>
          </a:endParaRPr>
        </a:p>
      </dgm:t>
    </dgm:pt>
    <dgm:pt modelId="{947CA642-D366-46C3-8563-0F0B2B9F6975}">
      <dgm:prSet phldrT="[Texto]" custT="1"/>
      <dgm:spPr/>
      <dgm:t>
        <a:bodyPr/>
        <a:lstStyle/>
        <a:p>
          <a:r>
            <a:rPr lang="es-CO" sz="1800" b="1" dirty="0">
              <a:latin typeface="Verdana" panose="020B0604030504040204" pitchFamily="34" charset="0"/>
              <a:ea typeface="Verdana" panose="020B0604030504040204" pitchFamily="34" charset="0"/>
            </a:rPr>
            <a:t>Documento de reglas de contabilidad</a:t>
          </a:r>
        </a:p>
      </dgm:t>
    </dgm:pt>
    <dgm:pt modelId="{1191AA27-07B3-4DFC-BD2B-C5195C7F08F1}" type="parTrans" cxnId="{1428FCDE-AFC0-423D-AE76-806DEB94CD42}">
      <dgm:prSet/>
      <dgm:spPr/>
      <dgm:t>
        <a:bodyPr/>
        <a:lstStyle/>
        <a:p>
          <a:endParaRPr lang="es-CO" sz="1800">
            <a:latin typeface="Verdana" panose="020B0604030504040204" pitchFamily="34" charset="0"/>
            <a:ea typeface="Verdana" panose="020B0604030504040204" pitchFamily="34" charset="0"/>
          </a:endParaRPr>
        </a:p>
      </dgm:t>
    </dgm:pt>
    <dgm:pt modelId="{3CF6BE2A-289C-4ABF-962A-66EA30845BAE}" type="sibTrans" cxnId="{1428FCDE-AFC0-423D-AE76-806DEB94CD42}">
      <dgm:prSet/>
      <dgm:spPr/>
      <dgm:t>
        <a:bodyPr/>
        <a:lstStyle/>
        <a:p>
          <a:endParaRPr lang="es-CO" sz="1800">
            <a:latin typeface="Verdana" panose="020B0604030504040204" pitchFamily="34" charset="0"/>
            <a:ea typeface="Verdana" panose="020B0604030504040204" pitchFamily="34" charset="0"/>
          </a:endParaRPr>
        </a:p>
      </dgm:t>
    </dgm:pt>
    <dgm:pt modelId="{EC4C6401-A126-4831-BA4C-DA8DFEF61F7F}">
      <dgm:prSet phldrT="[Texto]" custT="1"/>
      <dgm:spPr/>
      <dgm:t>
        <a:bodyPr/>
        <a:lstStyle/>
        <a:p>
          <a:r>
            <a:rPr lang="es-CO" sz="1800" b="1" dirty="0">
              <a:latin typeface="Verdana" panose="020B0604030504040204" pitchFamily="34" charset="0"/>
              <a:ea typeface="Verdana" panose="020B0604030504040204" pitchFamily="34" charset="0"/>
            </a:rPr>
            <a:t>Levantamiento de requerimientos </a:t>
          </a:r>
        </a:p>
        <a:p>
          <a:r>
            <a:rPr lang="es-CO" sz="1800" b="0" dirty="0">
              <a:latin typeface="Verdana" panose="020B0604030504040204" pitchFamily="34" charset="0"/>
              <a:ea typeface="Verdana" panose="020B0604030504040204" pitchFamily="34" charset="0"/>
            </a:rPr>
            <a:t>(Desarrollo evolutivo)</a:t>
          </a:r>
        </a:p>
      </dgm:t>
    </dgm:pt>
    <dgm:pt modelId="{B1FF84C7-D0C6-492D-AA13-8512622CC62B}" type="parTrans" cxnId="{AAB556F3-554C-4A73-8E2F-E3538AFCCBE7}">
      <dgm:prSet/>
      <dgm:spPr/>
      <dgm:t>
        <a:bodyPr/>
        <a:lstStyle/>
        <a:p>
          <a:endParaRPr lang="es-CO" sz="1800">
            <a:latin typeface="Verdana" panose="020B0604030504040204" pitchFamily="34" charset="0"/>
            <a:ea typeface="Verdana" panose="020B0604030504040204" pitchFamily="34" charset="0"/>
          </a:endParaRPr>
        </a:p>
      </dgm:t>
    </dgm:pt>
    <dgm:pt modelId="{86CEF998-1911-4E54-AA9B-0D4F8A2E680F}" type="sibTrans" cxnId="{AAB556F3-554C-4A73-8E2F-E3538AFCCBE7}">
      <dgm:prSet/>
      <dgm:spPr/>
      <dgm:t>
        <a:bodyPr/>
        <a:lstStyle/>
        <a:p>
          <a:endParaRPr lang="es-CO" sz="1800">
            <a:latin typeface="Verdana" panose="020B0604030504040204" pitchFamily="34" charset="0"/>
            <a:ea typeface="Verdana" panose="020B0604030504040204" pitchFamily="34" charset="0"/>
          </a:endParaRPr>
        </a:p>
      </dgm:t>
    </dgm:pt>
    <dgm:pt modelId="{9795E85A-0C2F-4758-B257-6F85CB73F5B9}">
      <dgm:prSet phldrT="[Texto]" custT="1"/>
      <dgm:spPr/>
      <dgm:t>
        <a:bodyPr/>
        <a:lstStyle/>
        <a:p>
          <a:r>
            <a:rPr lang="es-CO" sz="1800" b="1" dirty="0">
              <a:latin typeface="Verdana" panose="020B0604030504040204" pitchFamily="34" charset="0"/>
              <a:ea typeface="Verdana" panose="020B0604030504040204" pitchFamily="34" charset="0"/>
            </a:rPr>
            <a:t>Conceptualización portal web</a:t>
          </a:r>
        </a:p>
      </dgm:t>
    </dgm:pt>
    <dgm:pt modelId="{ABB6F012-8C07-4CB1-8A4F-D6903AA85B1B}" type="parTrans" cxnId="{1BA096F5-103E-4DB9-89B1-9DCB0D66D58D}">
      <dgm:prSet/>
      <dgm:spPr/>
      <dgm:t>
        <a:bodyPr/>
        <a:lstStyle/>
        <a:p>
          <a:endParaRPr lang="es-CO" sz="1800">
            <a:latin typeface="Verdana" panose="020B0604030504040204" pitchFamily="34" charset="0"/>
            <a:ea typeface="Verdana" panose="020B0604030504040204" pitchFamily="34" charset="0"/>
          </a:endParaRPr>
        </a:p>
      </dgm:t>
    </dgm:pt>
    <dgm:pt modelId="{56EE81CD-9DD9-43CD-9103-5EBA5D6C7F47}" type="sibTrans" cxnId="{1BA096F5-103E-4DB9-89B1-9DCB0D66D58D}">
      <dgm:prSet/>
      <dgm:spPr/>
      <dgm:t>
        <a:bodyPr/>
        <a:lstStyle/>
        <a:p>
          <a:endParaRPr lang="es-CO" sz="1800">
            <a:latin typeface="Verdana" panose="020B0604030504040204" pitchFamily="34" charset="0"/>
            <a:ea typeface="Verdana" panose="020B0604030504040204" pitchFamily="34" charset="0"/>
          </a:endParaRPr>
        </a:p>
      </dgm:t>
    </dgm:pt>
    <dgm:pt modelId="{CEB70F74-24D9-4C2B-8C50-0CDBE0EC96A5}" type="pres">
      <dgm:prSet presAssocID="{74F2C8E2-8773-4035-A3BB-82A835037D67}" presName="diagram" presStyleCnt="0">
        <dgm:presLayoutVars>
          <dgm:dir/>
          <dgm:resizeHandles val="exact"/>
        </dgm:presLayoutVars>
      </dgm:prSet>
      <dgm:spPr/>
    </dgm:pt>
    <dgm:pt modelId="{84841442-9064-4562-AB75-976C47A6611E}" type="pres">
      <dgm:prSet presAssocID="{4267ACFC-8EBD-46C2-B251-682ACE11B40E}" presName="node" presStyleLbl="node1" presStyleIdx="0" presStyleCnt="6">
        <dgm:presLayoutVars>
          <dgm:bulletEnabled val="1"/>
        </dgm:presLayoutVars>
      </dgm:prSet>
      <dgm:spPr/>
    </dgm:pt>
    <dgm:pt modelId="{458EBB98-4273-4699-8EF0-A81147097C3D}" type="pres">
      <dgm:prSet presAssocID="{883E9803-15D8-4D1B-9F6C-3B5EDAED48B0}" presName="sibTrans" presStyleCnt="0"/>
      <dgm:spPr/>
    </dgm:pt>
    <dgm:pt modelId="{FC1F8182-A917-4A02-9B6E-DAC29458EC91}" type="pres">
      <dgm:prSet presAssocID="{66FEC011-46AB-4D39-9D41-AA6E92BF9309}" presName="node" presStyleLbl="node1" presStyleIdx="1" presStyleCnt="6">
        <dgm:presLayoutVars>
          <dgm:bulletEnabled val="1"/>
        </dgm:presLayoutVars>
      </dgm:prSet>
      <dgm:spPr/>
    </dgm:pt>
    <dgm:pt modelId="{2E277108-252D-4B7E-AF40-3715B9A9E61C}" type="pres">
      <dgm:prSet presAssocID="{28FA55F0-A7C1-4806-91F4-AEDED054E5D5}" presName="sibTrans" presStyleCnt="0"/>
      <dgm:spPr/>
    </dgm:pt>
    <dgm:pt modelId="{DC2C88F7-DB0E-4FDA-A181-6A6C7F9EDE1F}" type="pres">
      <dgm:prSet presAssocID="{FE8FF079-C814-470C-B839-94EBC44F6965}" presName="node" presStyleLbl="node1" presStyleIdx="2" presStyleCnt="6">
        <dgm:presLayoutVars>
          <dgm:bulletEnabled val="1"/>
        </dgm:presLayoutVars>
      </dgm:prSet>
      <dgm:spPr/>
    </dgm:pt>
    <dgm:pt modelId="{288C6D07-287C-40B9-AB22-ED55F6D815FD}" type="pres">
      <dgm:prSet presAssocID="{D25BA234-063B-4D75-8496-C029D7C62FFC}" presName="sibTrans" presStyleCnt="0"/>
      <dgm:spPr/>
    </dgm:pt>
    <dgm:pt modelId="{8835EB98-21EE-4B55-806E-FEB0107458A9}" type="pres">
      <dgm:prSet presAssocID="{947CA642-D366-46C3-8563-0F0B2B9F6975}" presName="node" presStyleLbl="node1" presStyleIdx="3" presStyleCnt="6">
        <dgm:presLayoutVars>
          <dgm:bulletEnabled val="1"/>
        </dgm:presLayoutVars>
      </dgm:prSet>
      <dgm:spPr/>
    </dgm:pt>
    <dgm:pt modelId="{0038E558-C039-43F0-B79E-F0988C30B6AF}" type="pres">
      <dgm:prSet presAssocID="{3CF6BE2A-289C-4ABF-962A-66EA30845BAE}" presName="sibTrans" presStyleCnt="0"/>
      <dgm:spPr/>
    </dgm:pt>
    <dgm:pt modelId="{4AF193B1-F3BD-4758-A941-26A623EEB10D}" type="pres">
      <dgm:prSet presAssocID="{EC4C6401-A126-4831-BA4C-DA8DFEF61F7F}" presName="node" presStyleLbl="node1" presStyleIdx="4" presStyleCnt="6">
        <dgm:presLayoutVars>
          <dgm:bulletEnabled val="1"/>
        </dgm:presLayoutVars>
      </dgm:prSet>
      <dgm:spPr/>
    </dgm:pt>
    <dgm:pt modelId="{5375B46E-D3CF-4803-B80E-3FB0180AAB72}" type="pres">
      <dgm:prSet presAssocID="{86CEF998-1911-4E54-AA9B-0D4F8A2E680F}" presName="sibTrans" presStyleCnt="0"/>
      <dgm:spPr/>
    </dgm:pt>
    <dgm:pt modelId="{B826C19D-39D5-4D74-8680-05B5E190651B}" type="pres">
      <dgm:prSet presAssocID="{9795E85A-0C2F-4758-B257-6F85CB73F5B9}" presName="node" presStyleLbl="node1" presStyleIdx="5" presStyleCnt="6">
        <dgm:presLayoutVars>
          <dgm:bulletEnabled val="1"/>
        </dgm:presLayoutVars>
      </dgm:prSet>
      <dgm:spPr/>
    </dgm:pt>
  </dgm:ptLst>
  <dgm:cxnLst>
    <dgm:cxn modelId="{47F1EC40-E85E-4041-9922-952736B835F3}" srcId="{74F2C8E2-8773-4035-A3BB-82A835037D67}" destId="{FE8FF079-C814-470C-B839-94EBC44F6965}" srcOrd="2" destOrd="0" parTransId="{E63EA0FE-5E07-4976-9D37-789985407B99}" sibTransId="{D25BA234-063B-4D75-8496-C029D7C62FFC}"/>
    <dgm:cxn modelId="{87F43769-17DA-4E8E-BCA9-79FA69D93336}" type="presOf" srcId="{74F2C8E2-8773-4035-A3BB-82A835037D67}" destId="{CEB70F74-24D9-4C2B-8C50-0CDBE0EC96A5}" srcOrd="0" destOrd="0" presId="urn:microsoft.com/office/officeart/2005/8/layout/default"/>
    <dgm:cxn modelId="{0F24B876-295D-481A-AB69-54C8C6FEB4B8}" type="presOf" srcId="{66FEC011-46AB-4D39-9D41-AA6E92BF9309}" destId="{FC1F8182-A917-4A02-9B6E-DAC29458EC91}" srcOrd="0" destOrd="0" presId="urn:microsoft.com/office/officeart/2005/8/layout/default"/>
    <dgm:cxn modelId="{AD64448A-2228-4E06-9E3C-0A5FA9144380}" type="presOf" srcId="{9795E85A-0C2F-4758-B257-6F85CB73F5B9}" destId="{B826C19D-39D5-4D74-8680-05B5E190651B}" srcOrd="0" destOrd="0" presId="urn:microsoft.com/office/officeart/2005/8/layout/default"/>
    <dgm:cxn modelId="{525BD993-B3B4-46DB-A297-7AC447548B80}" srcId="{74F2C8E2-8773-4035-A3BB-82A835037D67}" destId="{66FEC011-46AB-4D39-9D41-AA6E92BF9309}" srcOrd="1" destOrd="0" parTransId="{C7B67034-2B76-4C79-B948-51402354EDFD}" sibTransId="{28FA55F0-A7C1-4806-91F4-AEDED054E5D5}"/>
    <dgm:cxn modelId="{9B3204A3-1DBD-4188-B02F-897529321D50}" type="presOf" srcId="{EC4C6401-A126-4831-BA4C-DA8DFEF61F7F}" destId="{4AF193B1-F3BD-4758-A941-26A623EEB10D}" srcOrd="0" destOrd="0" presId="urn:microsoft.com/office/officeart/2005/8/layout/default"/>
    <dgm:cxn modelId="{567489BB-BB14-40DF-B11E-78BF94F5DFB7}" type="presOf" srcId="{4267ACFC-8EBD-46C2-B251-682ACE11B40E}" destId="{84841442-9064-4562-AB75-976C47A6611E}" srcOrd="0" destOrd="0" presId="urn:microsoft.com/office/officeart/2005/8/layout/default"/>
    <dgm:cxn modelId="{9273F2CB-3CDE-410F-A779-AB53C19A3741}" type="presOf" srcId="{FE8FF079-C814-470C-B839-94EBC44F6965}" destId="{DC2C88F7-DB0E-4FDA-A181-6A6C7F9EDE1F}" srcOrd="0" destOrd="0" presId="urn:microsoft.com/office/officeart/2005/8/layout/default"/>
    <dgm:cxn modelId="{1428FCDE-AFC0-423D-AE76-806DEB94CD42}" srcId="{74F2C8E2-8773-4035-A3BB-82A835037D67}" destId="{947CA642-D366-46C3-8563-0F0B2B9F6975}" srcOrd="3" destOrd="0" parTransId="{1191AA27-07B3-4DFC-BD2B-C5195C7F08F1}" sibTransId="{3CF6BE2A-289C-4ABF-962A-66EA30845BAE}"/>
    <dgm:cxn modelId="{E16103E4-A0C9-4A1D-B1F4-13754547E2AA}" srcId="{74F2C8E2-8773-4035-A3BB-82A835037D67}" destId="{4267ACFC-8EBD-46C2-B251-682ACE11B40E}" srcOrd="0" destOrd="0" parTransId="{7DD8CBCE-70F8-49FB-80AC-A712A9ADB5F5}" sibTransId="{883E9803-15D8-4D1B-9F6C-3B5EDAED48B0}"/>
    <dgm:cxn modelId="{AAB556F3-554C-4A73-8E2F-E3538AFCCBE7}" srcId="{74F2C8E2-8773-4035-A3BB-82A835037D67}" destId="{EC4C6401-A126-4831-BA4C-DA8DFEF61F7F}" srcOrd="4" destOrd="0" parTransId="{B1FF84C7-D0C6-492D-AA13-8512622CC62B}" sibTransId="{86CEF998-1911-4E54-AA9B-0D4F8A2E680F}"/>
    <dgm:cxn modelId="{4D231AF4-CA3E-4129-97F3-54C8DCF2F32E}" type="presOf" srcId="{947CA642-D366-46C3-8563-0F0B2B9F6975}" destId="{8835EB98-21EE-4B55-806E-FEB0107458A9}" srcOrd="0" destOrd="0" presId="urn:microsoft.com/office/officeart/2005/8/layout/default"/>
    <dgm:cxn modelId="{1BA096F5-103E-4DB9-89B1-9DCB0D66D58D}" srcId="{74F2C8E2-8773-4035-A3BB-82A835037D67}" destId="{9795E85A-0C2F-4758-B257-6F85CB73F5B9}" srcOrd="5" destOrd="0" parTransId="{ABB6F012-8C07-4CB1-8A4F-D6903AA85B1B}" sibTransId="{56EE81CD-9DD9-43CD-9103-5EBA5D6C7F47}"/>
    <dgm:cxn modelId="{E8128F95-4255-4202-9B23-DCF75F9D7870}" type="presParOf" srcId="{CEB70F74-24D9-4C2B-8C50-0CDBE0EC96A5}" destId="{84841442-9064-4562-AB75-976C47A6611E}" srcOrd="0" destOrd="0" presId="urn:microsoft.com/office/officeart/2005/8/layout/default"/>
    <dgm:cxn modelId="{530B6011-974E-4472-B9DA-8F01A216853B}" type="presParOf" srcId="{CEB70F74-24D9-4C2B-8C50-0CDBE0EC96A5}" destId="{458EBB98-4273-4699-8EF0-A81147097C3D}" srcOrd="1" destOrd="0" presId="urn:microsoft.com/office/officeart/2005/8/layout/default"/>
    <dgm:cxn modelId="{1B274886-67AD-4388-8BA8-ABEFD8F706D2}" type="presParOf" srcId="{CEB70F74-24D9-4C2B-8C50-0CDBE0EC96A5}" destId="{FC1F8182-A917-4A02-9B6E-DAC29458EC91}" srcOrd="2" destOrd="0" presId="urn:microsoft.com/office/officeart/2005/8/layout/default"/>
    <dgm:cxn modelId="{B16FD50E-2EC7-4537-90B0-5BE84835EB58}" type="presParOf" srcId="{CEB70F74-24D9-4C2B-8C50-0CDBE0EC96A5}" destId="{2E277108-252D-4B7E-AF40-3715B9A9E61C}" srcOrd="3" destOrd="0" presId="urn:microsoft.com/office/officeart/2005/8/layout/default"/>
    <dgm:cxn modelId="{8B3F6643-38E4-4703-A2E2-4BD6F6465FFD}" type="presParOf" srcId="{CEB70F74-24D9-4C2B-8C50-0CDBE0EC96A5}" destId="{DC2C88F7-DB0E-4FDA-A181-6A6C7F9EDE1F}" srcOrd="4" destOrd="0" presId="urn:microsoft.com/office/officeart/2005/8/layout/default"/>
    <dgm:cxn modelId="{46F74878-226A-4E43-931B-9736A7EFC3E4}" type="presParOf" srcId="{CEB70F74-24D9-4C2B-8C50-0CDBE0EC96A5}" destId="{288C6D07-287C-40B9-AB22-ED55F6D815FD}" srcOrd="5" destOrd="0" presId="urn:microsoft.com/office/officeart/2005/8/layout/default"/>
    <dgm:cxn modelId="{AB8A7E7F-33D2-4836-B5DE-A4E841712DC2}" type="presParOf" srcId="{CEB70F74-24D9-4C2B-8C50-0CDBE0EC96A5}" destId="{8835EB98-21EE-4B55-806E-FEB0107458A9}" srcOrd="6" destOrd="0" presId="urn:microsoft.com/office/officeart/2005/8/layout/default"/>
    <dgm:cxn modelId="{32BEDDBC-A5A6-460B-880F-34120A1912E7}" type="presParOf" srcId="{CEB70F74-24D9-4C2B-8C50-0CDBE0EC96A5}" destId="{0038E558-C039-43F0-B79E-F0988C30B6AF}" srcOrd="7" destOrd="0" presId="urn:microsoft.com/office/officeart/2005/8/layout/default"/>
    <dgm:cxn modelId="{81E11618-E43E-44C8-94A7-69DFA27EB0B6}" type="presParOf" srcId="{CEB70F74-24D9-4C2B-8C50-0CDBE0EC96A5}" destId="{4AF193B1-F3BD-4758-A941-26A623EEB10D}" srcOrd="8" destOrd="0" presId="urn:microsoft.com/office/officeart/2005/8/layout/default"/>
    <dgm:cxn modelId="{962877C4-A42F-4CC6-B378-41B0D91060F6}" type="presParOf" srcId="{CEB70F74-24D9-4C2B-8C50-0CDBE0EC96A5}" destId="{5375B46E-D3CF-4803-B80E-3FB0180AAB72}" srcOrd="9" destOrd="0" presId="urn:microsoft.com/office/officeart/2005/8/layout/default"/>
    <dgm:cxn modelId="{249A62F4-F50F-40EC-8268-A644ACE1FA7B}" type="presParOf" srcId="{CEB70F74-24D9-4C2B-8C50-0CDBE0EC96A5}" destId="{B826C19D-39D5-4D74-8680-05B5E190651B}" srcOrd="1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C0123ECB-1023-4CCC-9C92-8F667FAF74B6}" type="doc">
      <dgm:prSet loTypeId="urn:microsoft.com/office/officeart/2008/layout/NameandTitleOrganizationalChart" loCatId="hierarchy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es-CO"/>
        </a:p>
      </dgm:t>
    </dgm:pt>
    <dgm:pt modelId="{3C88342F-23BF-460F-94CA-F33EF8D321E9}">
      <dgm:prSet phldrT="[Texto]" custT="1"/>
      <dgm:spPr>
        <a:xfrm>
          <a:off x="1657803" y="185100"/>
          <a:ext cx="1189463" cy="615851"/>
        </a:xfrm>
        <a:prstGeom prst="rect">
          <a:avLst/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25400" cap="flat" cmpd="sng" algn="ctr">
          <a:solidFill>
            <a:srgbClr val="4F81BD">
              <a:shade val="8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ctr">
            <a:buNone/>
          </a:pPr>
          <a:r>
            <a:rPr lang="es-CO" sz="1000" b="1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Verdana" panose="020B0604030504040204" pitchFamily="34" charset="0"/>
              <a:ea typeface="Verdana" panose="020B0604030504040204" pitchFamily="34" charset="0"/>
              <a:cs typeface="Times New Roman" panose="02020603050405020304" pitchFamily="18" charset="0"/>
            </a:rPr>
            <a:t>SISCLIMA</a:t>
          </a:r>
        </a:p>
      </dgm:t>
    </dgm:pt>
    <dgm:pt modelId="{0F03AE94-7ED6-4891-B157-7C3D439121BD}" type="parTrans" cxnId="{0644BBD0-4F50-444D-8C65-EAEC4AAA4182}">
      <dgm:prSet/>
      <dgm:spPr/>
      <dgm:t>
        <a:bodyPr/>
        <a:lstStyle/>
        <a:p>
          <a:pPr algn="ctr"/>
          <a:endParaRPr lang="es-CO" sz="1000">
            <a:latin typeface="Verdana" panose="020B0604030504040204" pitchFamily="34" charset="0"/>
            <a:ea typeface="Verdana" panose="020B0604030504040204" pitchFamily="34" charset="0"/>
            <a:cs typeface="Times New Roman" panose="02020603050405020304" pitchFamily="18" charset="0"/>
          </a:endParaRPr>
        </a:p>
      </dgm:t>
    </dgm:pt>
    <dgm:pt modelId="{4A5FAF33-70BF-4301-B78E-4DC5E4A04872}" type="sibTrans" cxnId="{0644BBD0-4F50-444D-8C65-EAEC4AAA4182}">
      <dgm:prSet custT="1"/>
      <dgm:spPr>
        <a:xfrm>
          <a:off x="1895696" y="664096"/>
          <a:ext cx="1070517" cy="205283"/>
        </a:xfrm>
        <a:prstGeom prst="rect">
          <a:avLst/>
        </a:prstGeo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ctr">
            <a:buClr>
              <a:srgbClr val="000000"/>
            </a:buClr>
            <a:buSzPts val="1100"/>
            <a:buFont typeface="Arial"/>
            <a:buNone/>
          </a:pPr>
          <a:r>
            <a:rPr lang="es-CO" sz="900" b="0" i="0" u="none" strike="noStrike" cap="none" dirty="0">
              <a:solidFill>
                <a:srgbClr val="D75814"/>
              </a:solidFill>
              <a:latin typeface="Verdana" panose="020B0604030504040204" pitchFamily="34" charset="0"/>
              <a:ea typeface="Verdana" panose="020B0604030504040204" pitchFamily="34" charset="0"/>
              <a:cs typeface="Arial"/>
              <a:sym typeface="Arial"/>
            </a:rPr>
            <a:t>Decreto 298 de 2016</a:t>
          </a:r>
          <a:endParaRPr lang="es-CO" sz="900" b="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Verdana" panose="020B0604030504040204" pitchFamily="34" charset="0"/>
            <a:ea typeface="Verdana" panose="020B0604030504040204" pitchFamily="34" charset="0"/>
            <a:cs typeface="Times New Roman" panose="02020603050405020304" pitchFamily="18" charset="0"/>
          </a:endParaRPr>
        </a:p>
      </dgm:t>
    </dgm:pt>
    <dgm:pt modelId="{E4FA8637-806C-4D46-B472-D121EFA1400B}">
      <dgm:prSet phldrT="[Texto]" custT="1"/>
      <dgm:spPr>
        <a:xfrm>
          <a:off x="61996" y="2128454"/>
          <a:ext cx="1189463" cy="615851"/>
        </a:xfrm>
        <a:prstGeom prst="rect">
          <a:avLst/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25400" cap="flat" cmpd="sng" algn="ctr">
          <a:solidFill>
            <a:srgbClr val="4F81BD">
              <a:shade val="8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ctr">
            <a:buNone/>
          </a:pPr>
          <a:r>
            <a:rPr lang="es-CO" sz="10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Verdana" panose="020B0604030504040204" pitchFamily="34" charset="0"/>
              <a:ea typeface="Verdana" panose="020B0604030504040204" pitchFamily="34" charset="0"/>
              <a:cs typeface="Times New Roman" panose="02020603050405020304" pitchFamily="18" charset="0"/>
            </a:rPr>
            <a:t> Comite Técnico</a:t>
          </a:r>
        </a:p>
      </dgm:t>
    </dgm:pt>
    <dgm:pt modelId="{6D3B7D96-D345-4030-A2ED-1C21B120DF09}" type="parTrans" cxnId="{E661884B-8F2F-4A01-A3D8-234C19ADD65B}">
      <dgm:prSet/>
      <dgm:spPr>
        <a:xfrm>
          <a:off x="656728" y="1772629"/>
          <a:ext cx="2393710" cy="355825"/>
        </a:xfrm>
        <a:custGeom>
          <a:avLst/>
          <a:gdLst/>
          <a:ahLst/>
          <a:cxnLst/>
          <a:rect l="0" t="0" r="0" b="0"/>
          <a:pathLst>
            <a:path>
              <a:moveTo>
                <a:pt x="2393710" y="0"/>
              </a:moveTo>
              <a:lnTo>
                <a:pt x="2393710" y="212126"/>
              </a:lnTo>
              <a:lnTo>
                <a:pt x="0" y="212126"/>
              </a:lnTo>
              <a:lnTo>
                <a:pt x="0" y="355825"/>
              </a:lnTo>
            </a:path>
          </a:pathLst>
        </a:custGeom>
        <a:noFill/>
        <a:ln w="25400" cap="flat" cmpd="sng" algn="ctr">
          <a:solidFill>
            <a:srgbClr val="4F81BD">
              <a:shade val="8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ctr"/>
          <a:endParaRPr lang="es-CO" sz="1000">
            <a:latin typeface="Verdana" panose="020B0604030504040204" pitchFamily="34" charset="0"/>
            <a:ea typeface="Verdana" panose="020B0604030504040204" pitchFamily="34" charset="0"/>
            <a:cs typeface="Times New Roman" panose="02020603050405020304" pitchFamily="18" charset="0"/>
          </a:endParaRPr>
        </a:p>
      </dgm:t>
    </dgm:pt>
    <dgm:pt modelId="{5A50E675-9DD3-4589-9831-7D2986898466}" type="sibTrans" cxnId="{E661884B-8F2F-4A01-A3D8-234C19ADD65B}">
      <dgm:prSet custT="1"/>
      <dgm:spPr>
        <a:xfrm>
          <a:off x="299889" y="2607450"/>
          <a:ext cx="1070517" cy="205283"/>
        </a:xfrm>
        <a:prstGeom prst="rect">
          <a:avLst/>
        </a:prstGeo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ctr">
            <a:buNone/>
          </a:pPr>
          <a:r>
            <a:rPr lang="es-CO" sz="10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Verdana" panose="020B0604030504040204" pitchFamily="34" charset="0"/>
              <a:ea typeface="Verdana" panose="020B0604030504040204" pitchFamily="34" charset="0"/>
              <a:cs typeface="Times New Roman" panose="02020603050405020304" pitchFamily="18" charset="0"/>
            </a:rPr>
            <a:t>MADS</a:t>
          </a:r>
        </a:p>
      </dgm:t>
    </dgm:pt>
    <dgm:pt modelId="{F40514D3-4AAF-458C-9E03-83D7145BFC0D}">
      <dgm:prSet phldrT="[Texto]" custT="1">
        <dgm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dgm:style>
      </dgm:prSet>
      <dgm:spPr>
        <a:xfrm>
          <a:off x="4849418" y="2128454"/>
          <a:ext cx="1189463" cy="615851"/>
        </a:xfrm>
        <a:prstGeom prst="rect">
          <a:avLst/>
        </a:prstGeom>
        <a:gradFill rotWithShape="1">
          <a:gsLst>
            <a:gs pos="0">
              <a:srgbClr val="9BBB59">
                <a:tint val="50000"/>
                <a:satMod val="300000"/>
              </a:srgbClr>
            </a:gs>
            <a:gs pos="35000">
              <a:srgbClr val="9BBB59">
                <a:tint val="37000"/>
                <a:satMod val="300000"/>
              </a:srgbClr>
            </a:gs>
            <a:gs pos="100000">
              <a:srgbClr val="9BBB59">
                <a:tint val="15000"/>
                <a:satMod val="350000"/>
              </a:srgbClr>
            </a:gs>
          </a:gsLst>
          <a:lin ang="16200000" scaled="1"/>
        </a:gradFill>
        <a:ln w="9525" cap="flat" cmpd="sng" algn="ctr">
          <a:solidFill>
            <a:srgbClr val="9BBB59">
              <a:shade val="95000"/>
              <a:satMod val="105000"/>
            </a:srgbClr>
          </a:solidFill>
          <a:prstDash val="solid"/>
        </a:ln>
        <a:effectLst>
          <a:glow rad="139700">
            <a:srgbClr val="9BBB59">
              <a:satMod val="175000"/>
              <a:alpha val="40000"/>
            </a:srgbClr>
          </a:glow>
        </a:effectLst>
      </dgm:spPr>
      <dgm:t>
        <a:bodyPr/>
        <a:lstStyle/>
        <a:p>
          <a:pPr algn="ctr">
            <a:buNone/>
          </a:pPr>
          <a:r>
            <a:rPr lang="es-CO" sz="10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Verdana" panose="020B0604030504040204" pitchFamily="34" charset="0"/>
              <a:ea typeface="Verdana" panose="020B0604030504040204" pitchFamily="34" charset="0"/>
              <a:cs typeface="Times New Roman" panose="02020603050405020304" pitchFamily="18" charset="0"/>
            </a:rPr>
            <a:t>Comité de Informacion Técnica y Científica de Cambio Climatico</a:t>
          </a:r>
        </a:p>
      </dgm:t>
    </dgm:pt>
    <dgm:pt modelId="{45E9C41A-9D9C-4B57-AFE2-1A162D7294B3}" type="parTrans" cxnId="{BFF940C7-A212-4490-A017-CEA3F51A0777}">
      <dgm:prSet/>
      <dgm:spPr>
        <a:xfrm>
          <a:off x="3050439" y="1772629"/>
          <a:ext cx="2393710" cy="35582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12126"/>
              </a:lnTo>
              <a:lnTo>
                <a:pt x="2393710" y="212126"/>
              </a:lnTo>
              <a:lnTo>
                <a:pt x="2393710" y="355825"/>
              </a:lnTo>
            </a:path>
          </a:pathLst>
        </a:custGeom>
        <a:noFill/>
        <a:ln w="25400" cap="flat" cmpd="sng" algn="ctr">
          <a:solidFill>
            <a:srgbClr val="4F81BD">
              <a:shade val="8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ctr"/>
          <a:endParaRPr lang="es-CO" sz="1000">
            <a:latin typeface="Verdana" panose="020B0604030504040204" pitchFamily="34" charset="0"/>
            <a:ea typeface="Verdana" panose="020B0604030504040204" pitchFamily="34" charset="0"/>
            <a:cs typeface="Times New Roman" panose="02020603050405020304" pitchFamily="18" charset="0"/>
          </a:endParaRPr>
        </a:p>
      </dgm:t>
    </dgm:pt>
    <dgm:pt modelId="{D78D46D4-15C0-4098-B748-BB2A96BE9242}" type="sibTrans" cxnId="{BFF940C7-A212-4490-A017-CEA3F51A0777}">
      <dgm:prSet custT="1"/>
      <dgm:spPr>
        <a:xfrm>
          <a:off x="4988373" y="2706380"/>
          <a:ext cx="1070517" cy="205283"/>
        </a:xfrm>
        <a:prstGeom prst="rect">
          <a:avLst/>
        </a:prstGeo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ctr">
            <a:buNone/>
          </a:pPr>
          <a:r>
            <a:rPr lang="es-CO" sz="10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Verdana" panose="020B0604030504040204" pitchFamily="34" charset="0"/>
              <a:ea typeface="Verdana" panose="020B0604030504040204" pitchFamily="34" charset="0"/>
              <a:cs typeface="Times New Roman" panose="02020603050405020304" pitchFamily="18" charset="0"/>
            </a:rPr>
            <a:t>IDEAM</a:t>
          </a:r>
        </a:p>
      </dgm:t>
    </dgm:pt>
    <dgm:pt modelId="{2A07966F-CA61-4307-A25E-56A740FE2855}">
      <dgm:prSet phldrT="[Texto]" custT="1"/>
      <dgm:spPr>
        <a:xfrm>
          <a:off x="1657803" y="2128454"/>
          <a:ext cx="1189463" cy="615851"/>
        </a:xfrm>
        <a:prstGeom prst="rect">
          <a:avLst/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25400" cap="flat" cmpd="sng" algn="ctr">
          <a:solidFill>
            <a:srgbClr val="4F81BD">
              <a:shade val="8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ctr">
            <a:buNone/>
          </a:pPr>
          <a:r>
            <a:rPr lang="es-CO" sz="10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Verdana" panose="020B0604030504040204" pitchFamily="34" charset="0"/>
              <a:ea typeface="Verdana" panose="020B0604030504040204" pitchFamily="34" charset="0"/>
              <a:cs typeface="Times New Roman" panose="02020603050405020304" pitchFamily="18" charset="0"/>
            </a:rPr>
            <a:t>Comité de Gestión Financiera</a:t>
          </a:r>
        </a:p>
      </dgm:t>
    </dgm:pt>
    <dgm:pt modelId="{8E84266E-5836-415A-8E40-42971CDE1802}" type="parTrans" cxnId="{1A2C8257-6441-4019-A7EC-950DC82782FB}">
      <dgm:prSet/>
      <dgm:spPr>
        <a:xfrm>
          <a:off x="2252535" y="1772629"/>
          <a:ext cx="797903" cy="355825"/>
        </a:xfrm>
        <a:custGeom>
          <a:avLst/>
          <a:gdLst/>
          <a:ahLst/>
          <a:cxnLst/>
          <a:rect l="0" t="0" r="0" b="0"/>
          <a:pathLst>
            <a:path>
              <a:moveTo>
                <a:pt x="797903" y="0"/>
              </a:moveTo>
              <a:lnTo>
                <a:pt x="797903" y="212126"/>
              </a:lnTo>
              <a:lnTo>
                <a:pt x="0" y="212126"/>
              </a:lnTo>
              <a:lnTo>
                <a:pt x="0" y="355825"/>
              </a:lnTo>
            </a:path>
          </a:pathLst>
        </a:custGeom>
        <a:noFill/>
        <a:ln w="25400" cap="flat" cmpd="sng" algn="ctr">
          <a:solidFill>
            <a:srgbClr val="4F81BD">
              <a:shade val="8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ctr"/>
          <a:endParaRPr lang="es-CO" sz="1000">
            <a:latin typeface="Verdana" panose="020B0604030504040204" pitchFamily="34" charset="0"/>
            <a:ea typeface="Verdana" panose="020B0604030504040204" pitchFamily="34" charset="0"/>
            <a:cs typeface="Times New Roman" panose="02020603050405020304" pitchFamily="18" charset="0"/>
          </a:endParaRPr>
        </a:p>
      </dgm:t>
    </dgm:pt>
    <dgm:pt modelId="{A2C575CB-D987-430A-811E-010723CABADB}" type="sibTrans" cxnId="{1A2C8257-6441-4019-A7EC-950DC82782FB}">
      <dgm:prSet custT="1"/>
      <dgm:spPr>
        <a:xfrm>
          <a:off x="1895696" y="2607450"/>
          <a:ext cx="1070517" cy="205283"/>
        </a:xfrm>
        <a:prstGeom prst="rect">
          <a:avLst/>
        </a:prstGeo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ctr">
            <a:buNone/>
          </a:pPr>
          <a:r>
            <a:rPr lang="es-CO" sz="10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Verdana" panose="020B0604030504040204" pitchFamily="34" charset="0"/>
              <a:ea typeface="Verdana" panose="020B0604030504040204" pitchFamily="34" charset="0"/>
              <a:cs typeface="Times New Roman" panose="02020603050405020304" pitchFamily="18" charset="0"/>
            </a:rPr>
            <a:t>DNP</a:t>
          </a:r>
        </a:p>
      </dgm:t>
    </dgm:pt>
    <dgm:pt modelId="{7A702FF9-5605-431E-B0F4-9AFF74544533}">
      <dgm:prSet phldrT="[Texto]" custT="1"/>
      <dgm:spPr>
        <a:xfrm>
          <a:off x="3253611" y="2128454"/>
          <a:ext cx="1189463" cy="615851"/>
        </a:xfrm>
        <a:prstGeom prst="rect">
          <a:avLst/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25400" cap="flat" cmpd="sng" algn="ctr">
          <a:solidFill>
            <a:srgbClr val="4F81BD">
              <a:shade val="8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ctr">
            <a:buNone/>
          </a:pPr>
          <a:r>
            <a:rPr lang="es-CO" sz="10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Verdana" panose="020B0604030504040204" pitchFamily="34" charset="0"/>
              <a:ea typeface="Verdana" panose="020B0604030504040204" pitchFamily="34" charset="0"/>
              <a:cs typeface="Times New Roman" panose="02020603050405020304" pitchFamily="18" charset="0"/>
            </a:rPr>
            <a:t>Comité de Asuntos internacionales</a:t>
          </a:r>
        </a:p>
      </dgm:t>
    </dgm:pt>
    <dgm:pt modelId="{4B63812A-A2CF-490A-A63F-8CA378B2B3F5}" type="parTrans" cxnId="{46968D3F-E67B-4898-B385-4C4337A65496}">
      <dgm:prSet/>
      <dgm:spPr>
        <a:xfrm>
          <a:off x="3050439" y="1772629"/>
          <a:ext cx="797903" cy="35582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12126"/>
              </a:lnTo>
              <a:lnTo>
                <a:pt x="797903" y="212126"/>
              </a:lnTo>
              <a:lnTo>
                <a:pt x="797903" y="355825"/>
              </a:lnTo>
            </a:path>
          </a:pathLst>
        </a:custGeom>
        <a:noFill/>
        <a:ln w="25400" cap="flat" cmpd="sng" algn="ctr">
          <a:solidFill>
            <a:srgbClr val="4F81BD">
              <a:shade val="8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ctr"/>
          <a:endParaRPr lang="es-CO" sz="1000">
            <a:latin typeface="Verdana" panose="020B0604030504040204" pitchFamily="34" charset="0"/>
            <a:ea typeface="Verdana" panose="020B0604030504040204" pitchFamily="34" charset="0"/>
            <a:cs typeface="Times New Roman" panose="02020603050405020304" pitchFamily="18" charset="0"/>
          </a:endParaRPr>
        </a:p>
      </dgm:t>
    </dgm:pt>
    <dgm:pt modelId="{D95A2429-8747-4CF7-BE77-64CC362118FD}" type="sibTrans" cxnId="{46968D3F-E67B-4898-B385-4C4337A65496}">
      <dgm:prSet custT="1"/>
      <dgm:spPr>
        <a:xfrm>
          <a:off x="3491503" y="2607450"/>
          <a:ext cx="1070517" cy="205283"/>
        </a:xfrm>
        <a:prstGeom prst="rect">
          <a:avLst/>
        </a:prstGeo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ctr">
            <a:buNone/>
          </a:pPr>
          <a:r>
            <a:rPr lang="es-CO" sz="10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Verdana" panose="020B0604030504040204" pitchFamily="34" charset="0"/>
              <a:ea typeface="Verdana" panose="020B0604030504040204" pitchFamily="34" charset="0"/>
              <a:cs typeface="Times New Roman" panose="02020603050405020304" pitchFamily="18" charset="0"/>
            </a:rPr>
            <a:t>Cancillería</a:t>
          </a:r>
        </a:p>
      </dgm:t>
    </dgm:pt>
    <dgm:pt modelId="{66188108-5A7B-4ADE-958E-B55F06AF11B8}">
      <dgm:prSet phldrT="[Texto]" custT="1"/>
      <dgm:spPr>
        <a:xfrm>
          <a:off x="2455707" y="1156777"/>
          <a:ext cx="1189463" cy="615851"/>
        </a:xfrm>
        <a:prstGeom prst="rect">
          <a:avLst/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25400" cap="flat" cmpd="sng" algn="ctr">
          <a:solidFill>
            <a:srgbClr val="4F81BD">
              <a:shade val="8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ctr">
            <a:buNone/>
          </a:pPr>
          <a:r>
            <a:rPr lang="es-CO" sz="10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Verdana" panose="020B0604030504040204" pitchFamily="34" charset="0"/>
              <a:ea typeface="Verdana" panose="020B0604030504040204" pitchFamily="34" charset="0"/>
              <a:cs typeface="Times New Roman" panose="02020603050405020304" pitchFamily="18" charset="0"/>
            </a:rPr>
            <a:t>Comision Intersectorial de Cambio Climático- CICC</a:t>
          </a:r>
        </a:p>
      </dgm:t>
    </dgm:pt>
    <dgm:pt modelId="{12E9FFA7-153D-471B-B6DD-3B68EF7AFA9C}" type="parTrans" cxnId="{941F02E9-B1DB-43B1-BD15-424470D0F4A1}">
      <dgm:prSet/>
      <dgm:spPr>
        <a:xfrm>
          <a:off x="2252535" y="800952"/>
          <a:ext cx="797903" cy="35582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12126"/>
              </a:lnTo>
              <a:lnTo>
                <a:pt x="797903" y="212126"/>
              </a:lnTo>
              <a:lnTo>
                <a:pt x="797903" y="355825"/>
              </a:lnTo>
            </a:path>
          </a:pathLst>
        </a:custGeom>
        <a:noFill/>
        <a:ln w="25400" cap="flat" cmpd="sng" algn="ctr">
          <a:solidFill>
            <a:srgbClr val="4F81BD">
              <a:shade val="6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ctr"/>
          <a:endParaRPr lang="es-CO" sz="1000">
            <a:latin typeface="Verdana" panose="020B0604030504040204" pitchFamily="34" charset="0"/>
            <a:ea typeface="Verdana" panose="020B0604030504040204" pitchFamily="34" charset="0"/>
            <a:cs typeface="Times New Roman" panose="02020603050405020304" pitchFamily="18" charset="0"/>
          </a:endParaRPr>
        </a:p>
      </dgm:t>
    </dgm:pt>
    <dgm:pt modelId="{6902010B-E913-4B52-B0F9-0678A71D4E83}" type="sibTrans" cxnId="{941F02E9-B1DB-43B1-BD15-424470D0F4A1}">
      <dgm:prSet custT="1"/>
      <dgm:spPr>
        <a:xfrm>
          <a:off x="2693600" y="1709971"/>
          <a:ext cx="1070517" cy="205283"/>
        </a:xfrm>
        <a:prstGeom prst="rect">
          <a:avLst/>
        </a:prstGeo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ctr">
            <a:buNone/>
          </a:pPr>
          <a:r>
            <a:rPr lang="es-CO" sz="10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Verdana" panose="020B0604030504040204" pitchFamily="34" charset="0"/>
              <a:ea typeface="Verdana" panose="020B0604030504040204" pitchFamily="34" charset="0"/>
              <a:cs typeface="Times New Roman" panose="02020603050405020304" pitchFamily="18" charset="0"/>
            </a:rPr>
            <a:t>MADS-DNP</a:t>
          </a:r>
        </a:p>
      </dgm:t>
    </dgm:pt>
    <dgm:pt modelId="{083ED5B1-2A57-4C42-B167-37C267A68750}">
      <dgm:prSet phldrT="[Texto]" custT="1"/>
      <dgm:spPr>
        <a:xfrm>
          <a:off x="859900" y="1156777"/>
          <a:ext cx="1189463" cy="615851"/>
        </a:xfrm>
        <a:prstGeom prst="rect">
          <a:avLst/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25400" cap="flat" cmpd="sng" algn="ctr">
          <a:solidFill>
            <a:srgbClr val="4F81BD">
              <a:shade val="8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ctr">
            <a:buNone/>
          </a:pPr>
          <a:r>
            <a:rPr lang="es-CO" sz="10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Verdana" panose="020B0604030504040204" pitchFamily="34" charset="0"/>
              <a:ea typeface="Verdana" panose="020B0604030504040204" pitchFamily="34" charset="0"/>
              <a:cs typeface="Times New Roman" panose="02020603050405020304" pitchFamily="18" charset="0"/>
            </a:rPr>
            <a:t>9 Nodos regionales de Cambio Climático</a:t>
          </a:r>
        </a:p>
      </dgm:t>
    </dgm:pt>
    <dgm:pt modelId="{7BD52389-A294-443B-9E48-A65531EDB4D9}" type="parTrans" cxnId="{D5F6F667-1002-494C-900B-3DE143B1AA45}">
      <dgm:prSet/>
      <dgm:spPr>
        <a:xfrm>
          <a:off x="1454632" y="800952"/>
          <a:ext cx="797903" cy="355825"/>
        </a:xfrm>
        <a:custGeom>
          <a:avLst/>
          <a:gdLst/>
          <a:ahLst/>
          <a:cxnLst/>
          <a:rect l="0" t="0" r="0" b="0"/>
          <a:pathLst>
            <a:path>
              <a:moveTo>
                <a:pt x="797903" y="0"/>
              </a:moveTo>
              <a:lnTo>
                <a:pt x="797903" y="212126"/>
              </a:lnTo>
              <a:lnTo>
                <a:pt x="0" y="212126"/>
              </a:lnTo>
              <a:lnTo>
                <a:pt x="0" y="355825"/>
              </a:lnTo>
            </a:path>
          </a:pathLst>
        </a:custGeom>
        <a:noFill/>
        <a:ln w="25400" cap="flat" cmpd="sng" algn="ctr">
          <a:solidFill>
            <a:srgbClr val="4F81BD">
              <a:shade val="6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ctr"/>
          <a:endParaRPr lang="es-CO" sz="1000">
            <a:latin typeface="Verdana" panose="020B0604030504040204" pitchFamily="34" charset="0"/>
            <a:ea typeface="Verdana" panose="020B0604030504040204" pitchFamily="34" charset="0"/>
            <a:cs typeface="Times New Roman" panose="02020603050405020304" pitchFamily="18" charset="0"/>
          </a:endParaRPr>
        </a:p>
      </dgm:t>
    </dgm:pt>
    <dgm:pt modelId="{50749DFA-38B1-432D-86E9-ACB32BD75D5D}" type="sibTrans" cxnId="{D5F6F667-1002-494C-900B-3DE143B1AA45}">
      <dgm:prSet custT="1"/>
      <dgm:spPr>
        <a:xfrm>
          <a:off x="1097792" y="1639826"/>
          <a:ext cx="1070517" cy="271374"/>
        </a:xfrm>
        <a:prstGeom prst="rect">
          <a:avLst/>
        </a:prstGeo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pPr algn="ctr">
            <a:buNone/>
          </a:pPr>
          <a:r>
            <a:rPr lang="es-CO" sz="10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Verdana" panose="020B0604030504040204" pitchFamily="34" charset="0"/>
              <a:ea typeface="Verdana" panose="020B0604030504040204" pitchFamily="34" charset="0"/>
              <a:cs typeface="Times New Roman" panose="02020603050405020304" pitchFamily="18" charset="0"/>
            </a:rPr>
            <a:t>Coordinación regional</a:t>
          </a:r>
        </a:p>
      </dgm:t>
    </dgm:pt>
    <dgm:pt modelId="{E33E2B76-FD6D-4F2A-BE7C-3B139E7C430A}" type="pres">
      <dgm:prSet presAssocID="{C0123ECB-1023-4CCC-9C92-8F667FAF74B6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482D73A1-E559-470E-9537-6104CE66F99A}" type="pres">
      <dgm:prSet presAssocID="{3C88342F-23BF-460F-94CA-F33EF8D321E9}" presName="hierRoot1" presStyleCnt="0">
        <dgm:presLayoutVars>
          <dgm:hierBranch val="init"/>
        </dgm:presLayoutVars>
      </dgm:prSet>
      <dgm:spPr/>
    </dgm:pt>
    <dgm:pt modelId="{6F24C88E-A3FF-4AF1-9B83-D91F2DA7A1B5}" type="pres">
      <dgm:prSet presAssocID="{3C88342F-23BF-460F-94CA-F33EF8D321E9}" presName="rootComposite1" presStyleCnt="0"/>
      <dgm:spPr/>
    </dgm:pt>
    <dgm:pt modelId="{4745DF5B-131D-466A-9E7F-4046C8AC7948}" type="pres">
      <dgm:prSet presAssocID="{3C88342F-23BF-460F-94CA-F33EF8D321E9}" presName="rootText1" presStyleLbl="node0" presStyleIdx="0" presStyleCnt="1">
        <dgm:presLayoutVars>
          <dgm:chMax/>
          <dgm:chPref val="3"/>
        </dgm:presLayoutVars>
      </dgm:prSet>
      <dgm:spPr/>
    </dgm:pt>
    <dgm:pt modelId="{5643ACBA-D983-4908-9BE4-64EC47015E87}" type="pres">
      <dgm:prSet presAssocID="{3C88342F-23BF-460F-94CA-F33EF8D321E9}" presName="titleText1" presStyleLbl="fgAcc0" presStyleIdx="0" presStyleCnt="1">
        <dgm:presLayoutVars>
          <dgm:chMax val="0"/>
          <dgm:chPref val="0"/>
        </dgm:presLayoutVars>
      </dgm:prSet>
      <dgm:spPr/>
    </dgm:pt>
    <dgm:pt modelId="{094E4DBE-4F3A-43CB-8FA8-727A1D267D75}" type="pres">
      <dgm:prSet presAssocID="{3C88342F-23BF-460F-94CA-F33EF8D321E9}" presName="rootConnector1" presStyleLbl="node1" presStyleIdx="0" presStyleCnt="6"/>
      <dgm:spPr/>
    </dgm:pt>
    <dgm:pt modelId="{0D40CA1F-BE1A-496B-A1B3-87419241F38F}" type="pres">
      <dgm:prSet presAssocID="{3C88342F-23BF-460F-94CA-F33EF8D321E9}" presName="hierChild2" presStyleCnt="0"/>
      <dgm:spPr/>
    </dgm:pt>
    <dgm:pt modelId="{D73FB3FD-D063-4154-B8F6-FD2AE04439AA}" type="pres">
      <dgm:prSet presAssocID="{7BD52389-A294-443B-9E48-A65531EDB4D9}" presName="Name37" presStyleLbl="parChTrans1D2" presStyleIdx="0" presStyleCnt="2"/>
      <dgm:spPr/>
    </dgm:pt>
    <dgm:pt modelId="{303B5B64-D549-4362-BCCD-EDD93DD40F1C}" type="pres">
      <dgm:prSet presAssocID="{083ED5B1-2A57-4C42-B167-37C267A68750}" presName="hierRoot2" presStyleCnt="0">
        <dgm:presLayoutVars>
          <dgm:hierBranch val="init"/>
        </dgm:presLayoutVars>
      </dgm:prSet>
      <dgm:spPr/>
    </dgm:pt>
    <dgm:pt modelId="{14657289-607D-4AAF-ACC5-A23906EBBBE0}" type="pres">
      <dgm:prSet presAssocID="{083ED5B1-2A57-4C42-B167-37C267A68750}" presName="rootComposite" presStyleCnt="0"/>
      <dgm:spPr/>
    </dgm:pt>
    <dgm:pt modelId="{490ADD2B-FAB7-4C24-B96E-4E6EA15435A2}" type="pres">
      <dgm:prSet presAssocID="{083ED5B1-2A57-4C42-B167-37C267A68750}" presName="rootText" presStyleLbl="node1" presStyleIdx="0" presStyleCnt="6">
        <dgm:presLayoutVars>
          <dgm:chMax/>
          <dgm:chPref val="3"/>
        </dgm:presLayoutVars>
      </dgm:prSet>
      <dgm:spPr/>
    </dgm:pt>
    <dgm:pt modelId="{705A5BA6-71FB-473B-90D2-601897472B4C}" type="pres">
      <dgm:prSet presAssocID="{083ED5B1-2A57-4C42-B167-37C267A68750}" presName="titleText2" presStyleLbl="fgAcc1" presStyleIdx="0" presStyleCnt="6" custScaleY="132195" custLinFactNeighborY="18072">
        <dgm:presLayoutVars>
          <dgm:chMax val="0"/>
          <dgm:chPref val="0"/>
        </dgm:presLayoutVars>
      </dgm:prSet>
      <dgm:spPr/>
    </dgm:pt>
    <dgm:pt modelId="{090F01E3-9F30-4126-9B24-3058E0421527}" type="pres">
      <dgm:prSet presAssocID="{083ED5B1-2A57-4C42-B167-37C267A68750}" presName="rootConnector" presStyleLbl="node2" presStyleIdx="0" presStyleCnt="0"/>
      <dgm:spPr/>
    </dgm:pt>
    <dgm:pt modelId="{2029B091-D965-4635-8F42-4126060960CA}" type="pres">
      <dgm:prSet presAssocID="{083ED5B1-2A57-4C42-B167-37C267A68750}" presName="hierChild4" presStyleCnt="0"/>
      <dgm:spPr/>
    </dgm:pt>
    <dgm:pt modelId="{94BDC16F-E375-44C1-AA6F-2B8A5CF699D9}" type="pres">
      <dgm:prSet presAssocID="{083ED5B1-2A57-4C42-B167-37C267A68750}" presName="hierChild5" presStyleCnt="0"/>
      <dgm:spPr/>
    </dgm:pt>
    <dgm:pt modelId="{A42C17D0-DE51-4D70-83D9-466DBD8D22D1}" type="pres">
      <dgm:prSet presAssocID="{12E9FFA7-153D-471B-B6DD-3B68EF7AFA9C}" presName="Name37" presStyleLbl="parChTrans1D2" presStyleIdx="1" presStyleCnt="2"/>
      <dgm:spPr/>
    </dgm:pt>
    <dgm:pt modelId="{6C191D86-B433-4A78-8264-CB10E086A5F5}" type="pres">
      <dgm:prSet presAssocID="{66188108-5A7B-4ADE-958E-B55F06AF11B8}" presName="hierRoot2" presStyleCnt="0">
        <dgm:presLayoutVars>
          <dgm:hierBranch val="init"/>
        </dgm:presLayoutVars>
      </dgm:prSet>
      <dgm:spPr/>
    </dgm:pt>
    <dgm:pt modelId="{95C3DF65-7552-401E-9DE5-28DF5650C9D4}" type="pres">
      <dgm:prSet presAssocID="{66188108-5A7B-4ADE-958E-B55F06AF11B8}" presName="rootComposite" presStyleCnt="0"/>
      <dgm:spPr/>
    </dgm:pt>
    <dgm:pt modelId="{D99FD7D9-CEF5-422C-9AC9-876B08637862}" type="pres">
      <dgm:prSet presAssocID="{66188108-5A7B-4ADE-958E-B55F06AF11B8}" presName="rootText" presStyleLbl="node1" presStyleIdx="1" presStyleCnt="6">
        <dgm:presLayoutVars>
          <dgm:chMax/>
          <dgm:chPref val="3"/>
        </dgm:presLayoutVars>
      </dgm:prSet>
      <dgm:spPr/>
    </dgm:pt>
    <dgm:pt modelId="{DB48C902-9290-4346-9990-AC1315E155C3}" type="pres">
      <dgm:prSet presAssocID="{66188108-5A7B-4ADE-958E-B55F06AF11B8}" presName="titleText2" presStyleLbl="fgAcc1" presStyleIdx="1" presStyleCnt="6" custLinFactNeighborY="36144">
        <dgm:presLayoutVars>
          <dgm:chMax val="0"/>
          <dgm:chPref val="0"/>
        </dgm:presLayoutVars>
      </dgm:prSet>
      <dgm:spPr/>
    </dgm:pt>
    <dgm:pt modelId="{22E8FDB4-208D-4111-B3B0-59914E40BB66}" type="pres">
      <dgm:prSet presAssocID="{66188108-5A7B-4ADE-958E-B55F06AF11B8}" presName="rootConnector" presStyleLbl="node2" presStyleIdx="0" presStyleCnt="0"/>
      <dgm:spPr/>
    </dgm:pt>
    <dgm:pt modelId="{176B57BC-BB7F-48A9-B18D-B700F4FCAE57}" type="pres">
      <dgm:prSet presAssocID="{66188108-5A7B-4ADE-958E-B55F06AF11B8}" presName="hierChild4" presStyleCnt="0"/>
      <dgm:spPr/>
    </dgm:pt>
    <dgm:pt modelId="{F136EA66-E459-4EBE-A3EF-5B517D2D2885}" type="pres">
      <dgm:prSet presAssocID="{6D3B7D96-D345-4030-A2ED-1C21B120DF09}" presName="Name37" presStyleLbl="parChTrans1D3" presStyleIdx="0" presStyleCnt="4"/>
      <dgm:spPr/>
    </dgm:pt>
    <dgm:pt modelId="{30D51AB7-AD15-46A8-B2A3-D84BB5942D56}" type="pres">
      <dgm:prSet presAssocID="{E4FA8637-806C-4D46-B472-D121EFA1400B}" presName="hierRoot2" presStyleCnt="0">
        <dgm:presLayoutVars>
          <dgm:hierBranch val="init"/>
        </dgm:presLayoutVars>
      </dgm:prSet>
      <dgm:spPr/>
    </dgm:pt>
    <dgm:pt modelId="{858693BB-1706-4544-B7EE-DD2838B365E1}" type="pres">
      <dgm:prSet presAssocID="{E4FA8637-806C-4D46-B472-D121EFA1400B}" presName="rootComposite" presStyleCnt="0"/>
      <dgm:spPr/>
    </dgm:pt>
    <dgm:pt modelId="{5222A1BD-5D75-4225-904A-DA803997473D}" type="pres">
      <dgm:prSet presAssocID="{E4FA8637-806C-4D46-B472-D121EFA1400B}" presName="rootText" presStyleLbl="node1" presStyleIdx="2" presStyleCnt="6">
        <dgm:presLayoutVars>
          <dgm:chMax/>
          <dgm:chPref val="3"/>
        </dgm:presLayoutVars>
      </dgm:prSet>
      <dgm:spPr/>
    </dgm:pt>
    <dgm:pt modelId="{0FBA26AE-BB2C-454B-9F3A-660A23DB6F3B}" type="pres">
      <dgm:prSet presAssocID="{E4FA8637-806C-4D46-B472-D121EFA1400B}" presName="titleText2" presStyleLbl="fgAcc1" presStyleIdx="2" presStyleCnt="6">
        <dgm:presLayoutVars>
          <dgm:chMax val="0"/>
          <dgm:chPref val="0"/>
        </dgm:presLayoutVars>
      </dgm:prSet>
      <dgm:spPr/>
    </dgm:pt>
    <dgm:pt modelId="{CEF92666-FB4E-4DBB-A0CC-9A7ED00239FA}" type="pres">
      <dgm:prSet presAssocID="{E4FA8637-806C-4D46-B472-D121EFA1400B}" presName="rootConnector" presStyleLbl="node3" presStyleIdx="0" presStyleCnt="0"/>
      <dgm:spPr/>
    </dgm:pt>
    <dgm:pt modelId="{93BCB789-1B04-4AE0-8FDE-89BD177788AF}" type="pres">
      <dgm:prSet presAssocID="{E4FA8637-806C-4D46-B472-D121EFA1400B}" presName="hierChild4" presStyleCnt="0"/>
      <dgm:spPr/>
    </dgm:pt>
    <dgm:pt modelId="{EFD55E3F-5BED-4435-9E7B-5460F089FAD0}" type="pres">
      <dgm:prSet presAssocID="{E4FA8637-806C-4D46-B472-D121EFA1400B}" presName="hierChild5" presStyleCnt="0"/>
      <dgm:spPr/>
    </dgm:pt>
    <dgm:pt modelId="{FF8EBB57-6891-444D-A914-4A5466D29AEC}" type="pres">
      <dgm:prSet presAssocID="{8E84266E-5836-415A-8E40-42971CDE1802}" presName="Name37" presStyleLbl="parChTrans1D3" presStyleIdx="1" presStyleCnt="4"/>
      <dgm:spPr/>
    </dgm:pt>
    <dgm:pt modelId="{B6FD7A9F-6283-4C14-A919-983C9011A961}" type="pres">
      <dgm:prSet presAssocID="{2A07966F-CA61-4307-A25E-56A740FE2855}" presName="hierRoot2" presStyleCnt="0">
        <dgm:presLayoutVars>
          <dgm:hierBranch val="init"/>
        </dgm:presLayoutVars>
      </dgm:prSet>
      <dgm:spPr/>
    </dgm:pt>
    <dgm:pt modelId="{1D45F168-2FFC-4432-A049-2D5C5AD49D17}" type="pres">
      <dgm:prSet presAssocID="{2A07966F-CA61-4307-A25E-56A740FE2855}" presName="rootComposite" presStyleCnt="0"/>
      <dgm:spPr/>
    </dgm:pt>
    <dgm:pt modelId="{A07B0A5A-36B5-4999-8E73-97311A80B128}" type="pres">
      <dgm:prSet presAssocID="{2A07966F-CA61-4307-A25E-56A740FE2855}" presName="rootText" presStyleLbl="node1" presStyleIdx="3" presStyleCnt="6">
        <dgm:presLayoutVars>
          <dgm:chMax/>
          <dgm:chPref val="3"/>
        </dgm:presLayoutVars>
      </dgm:prSet>
      <dgm:spPr/>
    </dgm:pt>
    <dgm:pt modelId="{B2E07E57-EE1C-4E94-AB62-8CAEBA02A888}" type="pres">
      <dgm:prSet presAssocID="{2A07966F-CA61-4307-A25E-56A740FE2855}" presName="titleText2" presStyleLbl="fgAcc1" presStyleIdx="3" presStyleCnt="6">
        <dgm:presLayoutVars>
          <dgm:chMax val="0"/>
          <dgm:chPref val="0"/>
        </dgm:presLayoutVars>
      </dgm:prSet>
      <dgm:spPr/>
    </dgm:pt>
    <dgm:pt modelId="{4AE4986C-36B7-4FEE-A86D-6775C5E50D5A}" type="pres">
      <dgm:prSet presAssocID="{2A07966F-CA61-4307-A25E-56A740FE2855}" presName="rootConnector" presStyleLbl="node3" presStyleIdx="0" presStyleCnt="0"/>
      <dgm:spPr/>
    </dgm:pt>
    <dgm:pt modelId="{F67446B2-03F2-4444-8F67-FF3FDF026E20}" type="pres">
      <dgm:prSet presAssocID="{2A07966F-CA61-4307-A25E-56A740FE2855}" presName="hierChild4" presStyleCnt="0"/>
      <dgm:spPr/>
    </dgm:pt>
    <dgm:pt modelId="{BDB927E9-E3E3-4B6D-97A0-4F3192B441E7}" type="pres">
      <dgm:prSet presAssocID="{2A07966F-CA61-4307-A25E-56A740FE2855}" presName="hierChild5" presStyleCnt="0"/>
      <dgm:spPr/>
    </dgm:pt>
    <dgm:pt modelId="{6F48AFF5-D8EB-45DA-B6D6-D418FD3DDFB6}" type="pres">
      <dgm:prSet presAssocID="{4B63812A-A2CF-490A-A63F-8CA378B2B3F5}" presName="Name37" presStyleLbl="parChTrans1D3" presStyleIdx="2" presStyleCnt="4"/>
      <dgm:spPr/>
    </dgm:pt>
    <dgm:pt modelId="{20090E91-5DF7-492B-A6DB-FE7702D95886}" type="pres">
      <dgm:prSet presAssocID="{7A702FF9-5605-431E-B0F4-9AFF74544533}" presName="hierRoot2" presStyleCnt="0">
        <dgm:presLayoutVars>
          <dgm:hierBranch val="init"/>
        </dgm:presLayoutVars>
      </dgm:prSet>
      <dgm:spPr/>
    </dgm:pt>
    <dgm:pt modelId="{90674F1A-736A-40CC-ADDA-86F0DC803EEF}" type="pres">
      <dgm:prSet presAssocID="{7A702FF9-5605-431E-B0F4-9AFF74544533}" presName="rootComposite" presStyleCnt="0"/>
      <dgm:spPr/>
    </dgm:pt>
    <dgm:pt modelId="{C9EEE25A-F5F7-4F1A-A206-AD42EB0BF38A}" type="pres">
      <dgm:prSet presAssocID="{7A702FF9-5605-431E-B0F4-9AFF74544533}" presName="rootText" presStyleLbl="node1" presStyleIdx="4" presStyleCnt="6">
        <dgm:presLayoutVars>
          <dgm:chMax/>
          <dgm:chPref val="3"/>
        </dgm:presLayoutVars>
      </dgm:prSet>
      <dgm:spPr/>
    </dgm:pt>
    <dgm:pt modelId="{395FF996-2B94-40F8-8998-9C784B56B996}" type="pres">
      <dgm:prSet presAssocID="{7A702FF9-5605-431E-B0F4-9AFF74544533}" presName="titleText2" presStyleLbl="fgAcc1" presStyleIdx="4" presStyleCnt="6">
        <dgm:presLayoutVars>
          <dgm:chMax val="0"/>
          <dgm:chPref val="0"/>
        </dgm:presLayoutVars>
      </dgm:prSet>
      <dgm:spPr/>
    </dgm:pt>
    <dgm:pt modelId="{CCD8244B-711C-40C1-B90D-0815F4F81BC1}" type="pres">
      <dgm:prSet presAssocID="{7A702FF9-5605-431E-B0F4-9AFF74544533}" presName="rootConnector" presStyleLbl="node3" presStyleIdx="0" presStyleCnt="0"/>
      <dgm:spPr/>
    </dgm:pt>
    <dgm:pt modelId="{7C0115AD-9EC4-41C6-AE77-F27763CB949B}" type="pres">
      <dgm:prSet presAssocID="{7A702FF9-5605-431E-B0F4-9AFF74544533}" presName="hierChild4" presStyleCnt="0"/>
      <dgm:spPr/>
    </dgm:pt>
    <dgm:pt modelId="{AB1B65BE-0587-4AC7-BF64-76D0632CD5C6}" type="pres">
      <dgm:prSet presAssocID="{7A702FF9-5605-431E-B0F4-9AFF74544533}" presName="hierChild5" presStyleCnt="0"/>
      <dgm:spPr/>
    </dgm:pt>
    <dgm:pt modelId="{F61C39A8-BB12-4769-8305-2423D884902A}" type="pres">
      <dgm:prSet presAssocID="{45E9C41A-9D9C-4B57-AFE2-1A162D7294B3}" presName="Name37" presStyleLbl="parChTrans1D3" presStyleIdx="3" presStyleCnt="4"/>
      <dgm:spPr/>
    </dgm:pt>
    <dgm:pt modelId="{45418452-BD6E-4CA5-82AA-C4D8B0706F23}" type="pres">
      <dgm:prSet presAssocID="{F40514D3-4AAF-458C-9E03-83D7145BFC0D}" presName="hierRoot2" presStyleCnt="0">
        <dgm:presLayoutVars>
          <dgm:hierBranch val="init"/>
        </dgm:presLayoutVars>
      </dgm:prSet>
      <dgm:spPr/>
    </dgm:pt>
    <dgm:pt modelId="{9E71535D-DB5F-44C5-843C-6414716A3AFD}" type="pres">
      <dgm:prSet presAssocID="{F40514D3-4AAF-458C-9E03-83D7145BFC0D}" presName="rootComposite" presStyleCnt="0"/>
      <dgm:spPr/>
    </dgm:pt>
    <dgm:pt modelId="{1A9B337F-8BB1-4E46-8C44-C9F972949CB6}" type="pres">
      <dgm:prSet presAssocID="{F40514D3-4AAF-458C-9E03-83D7145BFC0D}" presName="rootText" presStyleLbl="node1" presStyleIdx="5" presStyleCnt="6">
        <dgm:presLayoutVars>
          <dgm:chMax/>
          <dgm:chPref val="3"/>
        </dgm:presLayoutVars>
      </dgm:prSet>
      <dgm:spPr/>
    </dgm:pt>
    <dgm:pt modelId="{77B05D44-8F8F-47FB-9DB9-9A4435651AE6}" type="pres">
      <dgm:prSet presAssocID="{F40514D3-4AAF-458C-9E03-83D7145BFC0D}" presName="titleText2" presStyleLbl="fgAcc1" presStyleIdx="5" presStyleCnt="6" custLinFactNeighborX="-9242" custLinFactNeighborY="48192">
        <dgm:presLayoutVars>
          <dgm:chMax val="0"/>
          <dgm:chPref val="0"/>
        </dgm:presLayoutVars>
      </dgm:prSet>
      <dgm:spPr/>
    </dgm:pt>
    <dgm:pt modelId="{3E417015-D0BD-4603-A9E4-3B91A65D7323}" type="pres">
      <dgm:prSet presAssocID="{F40514D3-4AAF-458C-9E03-83D7145BFC0D}" presName="rootConnector" presStyleLbl="node3" presStyleIdx="0" presStyleCnt="0"/>
      <dgm:spPr/>
    </dgm:pt>
    <dgm:pt modelId="{EC6C23D3-B5B4-4107-B2DA-9FD1F490E111}" type="pres">
      <dgm:prSet presAssocID="{F40514D3-4AAF-458C-9E03-83D7145BFC0D}" presName="hierChild4" presStyleCnt="0"/>
      <dgm:spPr/>
    </dgm:pt>
    <dgm:pt modelId="{0A6F2547-0194-4ACB-ACD9-6D5CC6419347}" type="pres">
      <dgm:prSet presAssocID="{F40514D3-4AAF-458C-9E03-83D7145BFC0D}" presName="hierChild5" presStyleCnt="0"/>
      <dgm:spPr/>
    </dgm:pt>
    <dgm:pt modelId="{BE3C3610-3B44-447C-96FC-BA1A635F5174}" type="pres">
      <dgm:prSet presAssocID="{66188108-5A7B-4ADE-958E-B55F06AF11B8}" presName="hierChild5" presStyleCnt="0"/>
      <dgm:spPr/>
    </dgm:pt>
    <dgm:pt modelId="{9381B9C5-7C22-493B-9B00-BF6CC7E4FCC6}" type="pres">
      <dgm:prSet presAssocID="{3C88342F-23BF-460F-94CA-F33EF8D321E9}" presName="hierChild3" presStyleCnt="0"/>
      <dgm:spPr/>
    </dgm:pt>
  </dgm:ptLst>
  <dgm:cxnLst>
    <dgm:cxn modelId="{4C0CA700-171F-45C3-BAA5-084954F09424}" type="presOf" srcId="{6902010B-E913-4B52-B0F9-0678A71D4E83}" destId="{DB48C902-9290-4346-9990-AC1315E155C3}" srcOrd="0" destOrd="0" presId="urn:microsoft.com/office/officeart/2008/layout/NameandTitleOrganizationalChart"/>
    <dgm:cxn modelId="{51C52205-1BA1-4528-9D17-1079BB43FB07}" type="presOf" srcId="{6D3B7D96-D345-4030-A2ED-1C21B120DF09}" destId="{F136EA66-E459-4EBE-A3EF-5B517D2D2885}" srcOrd="0" destOrd="0" presId="urn:microsoft.com/office/officeart/2008/layout/NameandTitleOrganizationalChart"/>
    <dgm:cxn modelId="{10E9CF13-47BA-4C47-B5F5-D2E8DBB3414E}" type="presOf" srcId="{3C88342F-23BF-460F-94CA-F33EF8D321E9}" destId="{094E4DBE-4F3A-43CB-8FA8-727A1D267D75}" srcOrd="1" destOrd="0" presId="urn:microsoft.com/office/officeart/2008/layout/NameandTitleOrganizationalChart"/>
    <dgm:cxn modelId="{24DEE51E-129B-4BFB-9D3A-E3C5BED0B61C}" type="presOf" srcId="{7A702FF9-5605-431E-B0F4-9AFF74544533}" destId="{C9EEE25A-F5F7-4F1A-A206-AD42EB0BF38A}" srcOrd="0" destOrd="0" presId="urn:microsoft.com/office/officeart/2008/layout/NameandTitleOrganizationalChart"/>
    <dgm:cxn modelId="{3CA09028-34AA-4EC0-BF9C-835AB65AA1DC}" type="presOf" srcId="{083ED5B1-2A57-4C42-B167-37C267A68750}" destId="{490ADD2B-FAB7-4C24-B96E-4E6EA15435A2}" srcOrd="0" destOrd="0" presId="urn:microsoft.com/office/officeart/2008/layout/NameandTitleOrganizationalChart"/>
    <dgm:cxn modelId="{83D45A36-BCFB-4345-8B5C-845E4F291225}" type="presOf" srcId="{4A5FAF33-70BF-4301-B78E-4DC5E4A04872}" destId="{5643ACBA-D983-4908-9BE4-64EC47015E87}" srcOrd="0" destOrd="0" presId="urn:microsoft.com/office/officeart/2008/layout/NameandTitleOrganizationalChart"/>
    <dgm:cxn modelId="{58F32138-B8C8-4627-80B5-A4D99D93FFAD}" type="presOf" srcId="{083ED5B1-2A57-4C42-B167-37C267A68750}" destId="{090F01E3-9F30-4126-9B24-3058E0421527}" srcOrd="1" destOrd="0" presId="urn:microsoft.com/office/officeart/2008/layout/NameandTitleOrganizationalChart"/>
    <dgm:cxn modelId="{46968D3F-E67B-4898-B385-4C4337A65496}" srcId="{66188108-5A7B-4ADE-958E-B55F06AF11B8}" destId="{7A702FF9-5605-431E-B0F4-9AFF74544533}" srcOrd="2" destOrd="0" parTransId="{4B63812A-A2CF-490A-A63F-8CA378B2B3F5}" sibTransId="{D95A2429-8747-4CF7-BE77-64CC362118FD}"/>
    <dgm:cxn modelId="{2B741F43-BE7D-411A-88B9-CE910E28897E}" type="presOf" srcId="{66188108-5A7B-4ADE-958E-B55F06AF11B8}" destId="{22E8FDB4-208D-4111-B3B0-59914E40BB66}" srcOrd="1" destOrd="0" presId="urn:microsoft.com/office/officeart/2008/layout/NameandTitleOrganizationalChart"/>
    <dgm:cxn modelId="{44C83365-944E-48F1-90FA-8CE9A303ECBC}" type="presOf" srcId="{E4FA8637-806C-4D46-B472-D121EFA1400B}" destId="{CEF92666-FB4E-4DBB-A0CC-9A7ED00239FA}" srcOrd="1" destOrd="0" presId="urn:microsoft.com/office/officeart/2008/layout/NameandTitleOrganizationalChart"/>
    <dgm:cxn modelId="{D5F6F667-1002-494C-900B-3DE143B1AA45}" srcId="{3C88342F-23BF-460F-94CA-F33EF8D321E9}" destId="{083ED5B1-2A57-4C42-B167-37C267A68750}" srcOrd="0" destOrd="0" parTransId="{7BD52389-A294-443B-9E48-A65531EDB4D9}" sibTransId="{50749DFA-38B1-432D-86E9-ACB32BD75D5D}"/>
    <dgm:cxn modelId="{33DF9E69-8842-467C-8893-FBB5D3590DA7}" type="presOf" srcId="{E4FA8637-806C-4D46-B472-D121EFA1400B}" destId="{5222A1BD-5D75-4225-904A-DA803997473D}" srcOrd="0" destOrd="0" presId="urn:microsoft.com/office/officeart/2008/layout/NameandTitleOrganizationalChart"/>
    <dgm:cxn modelId="{E661884B-8F2F-4A01-A3D8-234C19ADD65B}" srcId="{66188108-5A7B-4ADE-958E-B55F06AF11B8}" destId="{E4FA8637-806C-4D46-B472-D121EFA1400B}" srcOrd="0" destOrd="0" parTransId="{6D3B7D96-D345-4030-A2ED-1C21B120DF09}" sibTransId="{5A50E675-9DD3-4589-9831-7D2986898466}"/>
    <dgm:cxn modelId="{C5C48F4B-29AE-4F5F-A807-98D3A33D647F}" type="presOf" srcId="{66188108-5A7B-4ADE-958E-B55F06AF11B8}" destId="{D99FD7D9-CEF5-422C-9AC9-876B08637862}" srcOrd="0" destOrd="0" presId="urn:microsoft.com/office/officeart/2008/layout/NameandTitleOrganizationalChart"/>
    <dgm:cxn modelId="{FA8AA253-DB35-4066-84BD-DB790690F5CF}" type="presOf" srcId="{8E84266E-5836-415A-8E40-42971CDE1802}" destId="{FF8EBB57-6891-444D-A914-4A5466D29AEC}" srcOrd="0" destOrd="0" presId="urn:microsoft.com/office/officeart/2008/layout/NameandTitleOrganizationalChart"/>
    <dgm:cxn modelId="{D12E1974-788C-4D5F-826F-B446AAEEC929}" type="presOf" srcId="{D95A2429-8747-4CF7-BE77-64CC362118FD}" destId="{395FF996-2B94-40F8-8998-9C784B56B996}" srcOrd="0" destOrd="0" presId="urn:microsoft.com/office/officeart/2008/layout/NameandTitleOrganizationalChart"/>
    <dgm:cxn modelId="{02BF3574-5AFB-416E-84EF-85E0612E3A76}" type="presOf" srcId="{50749DFA-38B1-432D-86E9-ACB32BD75D5D}" destId="{705A5BA6-71FB-473B-90D2-601897472B4C}" srcOrd="0" destOrd="0" presId="urn:microsoft.com/office/officeart/2008/layout/NameandTitleOrganizationalChart"/>
    <dgm:cxn modelId="{EF787D76-ACFB-4D0A-81D8-2BC865CE98D7}" type="presOf" srcId="{C0123ECB-1023-4CCC-9C92-8F667FAF74B6}" destId="{E33E2B76-FD6D-4F2A-BE7C-3B139E7C430A}" srcOrd="0" destOrd="0" presId="urn:microsoft.com/office/officeart/2008/layout/NameandTitleOrganizationalChart"/>
    <dgm:cxn modelId="{1A2C8257-6441-4019-A7EC-950DC82782FB}" srcId="{66188108-5A7B-4ADE-958E-B55F06AF11B8}" destId="{2A07966F-CA61-4307-A25E-56A740FE2855}" srcOrd="1" destOrd="0" parTransId="{8E84266E-5836-415A-8E40-42971CDE1802}" sibTransId="{A2C575CB-D987-430A-811E-010723CABADB}"/>
    <dgm:cxn modelId="{5DBFA059-318C-4BC9-B8D9-56666CB73135}" type="presOf" srcId="{2A07966F-CA61-4307-A25E-56A740FE2855}" destId="{4AE4986C-36B7-4FEE-A86D-6775C5E50D5A}" srcOrd="1" destOrd="0" presId="urn:microsoft.com/office/officeart/2008/layout/NameandTitleOrganizationalChart"/>
    <dgm:cxn modelId="{2D5B4A7C-70C8-4613-9642-46A2BF77E723}" type="presOf" srcId="{3C88342F-23BF-460F-94CA-F33EF8D321E9}" destId="{4745DF5B-131D-466A-9E7F-4046C8AC7948}" srcOrd="0" destOrd="0" presId="urn:microsoft.com/office/officeart/2008/layout/NameandTitleOrganizationalChart"/>
    <dgm:cxn modelId="{46A21D81-E210-4A06-8C10-3E51EF2874FE}" type="presOf" srcId="{7A702FF9-5605-431E-B0F4-9AFF74544533}" destId="{CCD8244B-711C-40C1-B90D-0815F4F81BC1}" srcOrd="1" destOrd="0" presId="urn:microsoft.com/office/officeart/2008/layout/NameandTitleOrganizationalChart"/>
    <dgm:cxn modelId="{85D78E87-4EBB-46EA-A136-84A3E465D278}" type="presOf" srcId="{12E9FFA7-153D-471B-B6DD-3B68EF7AFA9C}" destId="{A42C17D0-DE51-4D70-83D9-466DBD8D22D1}" srcOrd="0" destOrd="0" presId="urn:microsoft.com/office/officeart/2008/layout/NameandTitleOrganizationalChart"/>
    <dgm:cxn modelId="{8537C88A-3C33-46B1-BA09-1685B48D4B73}" type="presOf" srcId="{A2C575CB-D987-430A-811E-010723CABADB}" destId="{B2E07E57-EE1C-4E94-AB62-8CAEBA02A888}" srcOrd="0" destOrd="0" presId="urn:microsoft.com/office/officeart/2008/layout/NameandTitleOrganizationalChart"/>
    <dgm:cxn modelId="{28668A93-7069-43BC-B20C-405437C286C3}" type="presOf" srcId="{7BD52389-A294-443B-9E48-A65531EDB4D9}" destId="{D73FB3FD-D063-4154-B8F6-FD2AE04439AA}" srcOrd="0" destOrd="0" presId="urn:microsoft.com/office/officeart/2008/layout/NameandTitleOrganizationalChart"/>
    <dgm:cxn modelId="{333029A0-260A-4BA8-8DEE-DB382E878551}" type="presOf" srcId="{45E9C41A-9D9C-4B57-AFE2-1A162D7294B3}" destId="{F61C39A8-BB12-4769-8305-2423D884902A}" srcOrd="0" destOrd="0" presId="urn:microsoft.com/office/officeart/2008/layout/NameandTitleOrganizationalChart"/>
    <dgm:cxn modelId="{9F5942BA-605A-441A-9077-72C05B3D219F}" type="presOf" srcId="{F40514D3-4AAF-458C-9E03-83D7145BFC0D}" destId="{3E417015-D0BD-4603-A9E4-3B91A65D7323}" srcOrd="1" destOrd="0" presId="urn:microsoft.com/office/officeart/2008/layout/NameandTitleOrganizationalChart"/>
    <dgm:cxn modelId="{BFF940C7-A212-4490-A017-CEA3F51A0777}" srcId="{66188108-5A7B-4ADE-958E-B55F06AF11B8}" destId="{F40514D3-4AAF-458C-9E03-83D7145BFC0D}" srcOrd="3" destOrd="0" parTransId="{45E9C41A-9D9C-4B57-AFE2-1A162D7294B3}" sibTransId="{D78D46D4-15C0-4098-B748-BB2A96BE9242}"/>
    <dgm:cxn modelId="{E83BDEC7-4FF9-43A0-BFBD-134B2F678AFD}" type="presOf" srcId="{2A07966F-CA61-4307-A25E-56A740FE2855}" destId="{A07B0A5A-36B5-4999-8E73-97311A80B128}" srcOrd="0" destOrd="0" presId="urn:microsoft.com/office/officeart/2008/layout/NameandTitleOrganizationalChart"/>
    <dgm:cxn modelId="{0644BBD0-4F50-444D-8C65-EAEC4AAA4182}" srcId="{C0123ECB-1023-4CCC-9C92-8F667FAF74B6}" destId="{3C88342F-23BF-460F-94CA-F33EF8D321E9}" srcOrd="0" destOrd="0" parTransId="{0F03AE94-7ED6-4891-B157-7C3D439121BD}" sibTransId="{4A5FAF33-70BF-4301-B78E-4DC5E4A04872}"/>
    <dgm:cxn modelId="{E5C892D7-731B-410D-852E-F75225097FD0}" type="presOf" srcId="{5A50E675-9DD3-4589-9831-7D2986898466}" destId="{0FBA26AE-BB2C-454B-9F3A-660A23DB6F3B}" srcOrd="0" destOrd="0" presId="urn:microsoft.com/office/officeart/2008/layout/NameandTitleOrganizationalChart"/>
    <dgm:cxn modelId="{947FDAE7-94C7-4AFE-90C0-F5450E961998}" type="presOf" srcId="{D78D46D4-15C0-4098-B748-BB2A96BE9242}" destId="{77B05D44-8F8F-47FB-9DB9-9A4435651AE6}" srcOrd="0" destOrd="0" presId="urn:microsoft.com/office/officeart/2008/layout/NameandTitleOrganizationalChart"/>
    <dgm:cxn modelId="{941F02E9-B1DB-43B1-BD15-424470D0F4A1}" srcId="{3C88342F-23BF-460F-94CA-F33EF8D321E9}" destId="{66188108-5A7B-4ADE-958E-B55F06AF11B8}" srcOrd="1" destOrd="0" parTransId="{12E9FFA7-153D-471B-B6DD-3B68EF7AFA9C}" sibTransId="{6902010B-E913-4B52-B0F9-0678A71D4E83}"/>
    <dgm:cxn modelId="{481F55F6-5683-43A8-95C2-003E738F1FC8}" type="presOf" srcId="{F40514D3-4AAF-458C-9E03-83D7145BFC0D}" destId="{1A9B337F-8BB1-4E46-8C44-C9F972949CB6}" srcOrd="0" destOrd="0" presId="urn:microsoft.com/office/officeart/2008/layout/NameandTitleOrganizationalChart"/>
    <dgm:cxn modelId="{4156ADF7-FD24-4F71-AB8A-8AD33DB8BAEB}" type="presOf" srcId="{4B63812A-A2CF-490A-A63F-8CA378B2B3F5}" destId="{6F48AFF5-D8EB-45DA-B6D6-D418FD3DDFB6}" srcOrd="0" destOrd="0" presId="urn:microsoft.com/office/officeart/2008/layout/NameandTitleOrganizationalChart"/>
    <dgm:cxn modelId="{2BB3B20A-EF19-4B30-94A0-80C48BFCBA11}" type="presParOf" srcId="{E33E2B76-FD6D-4F2A-BE7C-3B139E7C430A}" destId="{482D73A1-E559-470E-9537-6104CE66F99A}" srcOrd="0" destOrd="0" presId="urn:microsoft.com/office/officeart/2008/layout/NameandTitleOrganizationalChart"/>
    <dgm:cxn modelId="{483C4F5D-2BE4-43DB-8B2A-8C3358B43D53}" type="presParOf" srcId="{482D73A1-E559-470E-9537-6104CE66F99A}" destId="{6F24C88E-A3FF-4AF1-9B83-D91F2DA7A1B5}" srcOrd="0" destOrd="0" presId="urn:microsoft.com/office/officeart/2008/layout/NameandTitleOrganizationalChart"/>
    <dgm:cxn modelId="{6A2E3A1A-F40C-4312-B8E2-E8AABA0D92AE}" type="presParOf" srcId="{6F24C88E-A3FF-4AF1-9B83-D91F2DA7A1B5}" destId="{4745DF5B-131D-466A-9E7F-4046C8AC7948}" srcOrd="0" destOrd="0" presId="urn:microsoft.com/office/officeart/2008/layout/NameandTitleOrganizationalChart"/>
    <dgm:cxn modelId="{28383FFD-C526-44F3-8F63-5FFD5FD7ECB2}" type="presParOf" srcId="{6F24C88E-A3FF-4AF1-9B83-D91F2DA7A1B5}" destId="{5643ACBA-D983-4908-9BE4-64EC47015E87}" srcOrd="1" destOrd="0" presId="urn:microsoft.com/office/officeart/2008/layout/NameandTitleOrganizationalChart"/>
    <dgm:cxn modelId="{69942D45-5A68-49F7-BC81-130F6C2B0F32}" type="presParOf" srcId="{6F24C88E-A3FF-4AF1-9B83-D91F2DA7A1B5}" destId="{094E4DBE-4F3A-43CB-8FA8-727A1D267D75}" srcOrd="2" destOrd="0" presId="urn:microsoft.com/office/officeart/2008/layout/NameandTitleOrganizationalChart"/>
    <dgm:cxn modelId="{99739E2F-5C2C-4F2C-9001-49B67CE7B976}" type="presParOf" srcId="{482D73A1-E559-470E-9537-6104CE66F99A}" destId="{0D40CA1F-BE1A-496B-A1B3-87419241F38F}" srcOrd="1" destOrd="0" presId="urn:microsoft.com/office/officeart/2008/layout/NameandTitleOrganizationalChart"/>
    <dgm:cxn modelId="{D621FD7B-7820-48A1-939F-CBE67EB6ABCB}" type="presParOf" srcId="{0D40CA1F-BE1A-496B-A1B3-87419241F38F}" destId="{D73FB3FD-D063-4154-B8F6-FD2AE04439AA}" srcOrd="0" destOrd="0" presId="urn:microsoft.com/office/officeart/2008/layout/NameandTitleOrganizationalChart"/>
    <dgm:cxn modelId="{F3A28973-7A27-4A75-935C-A1787D197706}" type="presParOf" srcId="{0D40CA1F-BE1A-496B-A1B3-87419241F38F}" destId="{303B5B64-D549-4362-BCCD-EDD93DD40F1C}" srcOrd="1" destOrd="0" presId="urn:microsoft.com/office/officeart/2008/layout/NameandTitleOrganizationalChart"/>
    <dgm:cxn modelId="{8722A631-57FE-4066-B6DC-0509FB9741B6}" type="presParOf" srcId="{303B5B64-D549-4362-BCCD-EDD93DD40F1C}" destId="{14657289-607D-4AAF-ACC5-A23906EBBBE0}" srcOrd="0" destOrd="0" presId="urn:microsoft.com/office/officeart/2008/layout/NameandTitleOrganizationalChart"/>
    <dgm:cxn modelId="{32B8DD0C-B26A-481D-9025-FC3303C5AACE}" type="presParOf" srcId="{14657289-607D-4AAF-ACC5-A23906EBBBE0}" destId="{490ADD2B-FAB7-4C24-B96E-4E6EA15435A2}" srcOrd="0" destOrd="0" presId="urn:microsoft.com/office/officeart/2008/layout/NameandTitleOrganizationalChart"/>
    <dgm:cxn modelId="{EC358E96-BC0F-4EF2-BD91-5120A6C86912}" type="presParOf" srcId="{14657289-607D-4AAF-ACC5-A23906EBBBE0}" destId="{705A5BA6-71FB-473B-90D2-601897472B4C}" srcOrd="1" destOrd="0" presId="urn:microsoft.com/office/officeart/2008/layout/NameandTitleOrganizationalChart"/>
    <dgm:cxn modelId="{B258405E-2368-4AC5-9033-7318F4B0BD32}" type="presParOf" srcId="{14657289-607D-4AAF-ACC5-A23906EBBBE0}" destId="{090F01E3-9F30-4126-9B24-3058E0421527}" srcOrd="2" destOrd="0" presId="urn:microsoft.com/office/officeart/2008/layout/NameandTitleOrganizationalChart"/>
    <dgm:cxn modelId="{091A162E-DBC2-43CB-84A5-24DACEA73BC0}" type="presParOf" srcId="{303B5B64-D549-4362-BCCD-EDD93DD40F1C}" destId="{2029B091-D965-4635-8F42-4126060960CA}" srcOrd="1" destOrd="0" presId="urn:microsoft.com/office/officeart/2008/layout/NameandTitleOrganizationalChart"/>
    <dgm:cxn modelId="{2082EC70-4584-49C4-AA64-954729280050}" type="presParOf" srcId="{303B5B64-D549-4362-BCCD-EDD93DD40F1C}" destId="{94BDC16F-E375-44C1-AA6F-2B8A5CF699D9}" srcOrd="2" destOrd="0" presId="urn:microsoft.com/office/officeart/2008/layout/NameandTitleOrganizationalChart"/>
    <dgm:cxn modelId="{992026CD-8D75-4029-9A49-48CF3D3DD489}" type="presParOf" srcId="{0D40CA1F-BE1A-496B-A1B3-87419241F38F}" destId="{A42C17D0-DE51-4D70-83D9-466DBD8D22D1}" srcOrd="2" destOrd="0" presId="urn:microsoft.com/office/officeart/2008/layout/NameandTitleOrganizationalChart"/>
    <dgm:cxn modelId="{58373327-6BDC-490B-87C2-A86FE5A29514}" type="presParOf" srcId="{0D40CA1F-BE1A-496B-A1B3-87419241F38F}" destId="{6C191D86-B433-4A78-8264-CB10E086A5F5}" srcOrd="3" destOrd="0" presId="urn:microsoft.com/office/officeart/2008/layout/NameandTitleOrganizationalChart"/>
    <dgm:cxn modelId="{499680BA-5400-4123-AF79-F033A596C6AF}" type="presParOf" srcId="{6C191D86-B433-4A78-8264-CB10E086A5F5}" destId="{95C3DF65-7552-401E-9DE5-28DF5650C9D4}" srcOrd="0" destOrd="0" presId="urn:microsoft.com/office/officeart/2008/layout/NameandTitleOrganizationalChart"/>
    <dgm:cxn modelId="{836C9B3D-A6E8-4863-8C9E-0DC9106C57C4}" type="presParOf" srcId="{95C3DF65-7552-401E-9DE5-28DF5650C9D4}" destId="{D99FD7D9-CEF5-422C-9AC9-876B08637862}" srcOrd="0" destOrd="0" presId="urn:microsoft.com/office/officeart/2008/layout/NameandTitleOrganizationalChart"/>
    <dgm:cxn modelId="{53C170E5-9DF4-4016-800E-3A3FE1D6A253}" type="presParOf" srcId="{95C3DF65-7552-401E-9DE5-28DF5650C9D4}" destId="{DB48C902-9290-4346-9990-AC1315E155C3}" srcOrd="1" destOrd="0" presId="urn:microsoft.com/office/officeart/2008/layout/NameandTitleOrganizationalChart"/>
    <dgm:cxn modelId="{2E8B1E23-4CEF-49B2-BCC0-1A15C624FC64}" type="presParOf" srcId="{95C3DF65-7552-401E-9DE5-28DF5650C9D4}" destId="{22E8FDB4-208D-4111-B3B0-59914E40BB66}" srcOrd="2" destOrd="0" presId="urn:microsoft.com/office/officeart/2008/layout/NameandTitleOrganizationalChart"/>
    <dgm:cxn modelId="{81BC3DB3-424D-4E2D-8314-3118546A6F3A}" type="presParOf" srcId="{6C191D86-B433-4A78-8264-CB10E086A5F5}" destId="{176B57BC-BB7F-48A9-B18D-B700F4FCAE57}" srcOrd="1" destOrd="0" presId="urn:microsoft.com/office/officeart/2008/layout/NameandTitleOrganizationalChart"/>
    <dgm:cxn modelId="{57622BA2-EBCB-4E6F-99C9-85ED95B2F87F}" type="presParOf" srcId="{176B57BC-BB7F-48A9-B18D-B700F4FCAE57}" destId="{F136EA66-E459-4EBE-A3EF-5B517D2D2885}" srcOrd="0" destOrd="0" presId="urn:microsoft.com/office/officeart/2008/layout/NameandTitleOrganizationalChart"/>
    <dgm:cxn modelId="{17EB9FFD-0CDF-462E-AD92-52D060F456E7}" type="presParOf" srcId="{176B57BC-BB7F-48A9-B18D-B700F4FCAE57}" destId="{30D51AB7-AD15-46A8-B2A3-D84BB5942D56}" srcOrd="1" destOrd="0" presId="urn:microsoft.com/office/officeart/2008/layout/NameandTitleOrganizationalChart"/>
    <dgm:cxn modelId="{0B6F8237-5517-4963-8374-6BF59B416906}" type="presParOf" srcId="{30D51AB7-AD15-46A8-B2A3-D84BB5942D56}" destId="{858693BB-1706-4544-B7EE-DD2838B365E1}" srcOrd="0" destOrd="0" presId="urn:microsoft.com/office/officeart/2008/layout/NameandTitleOrganizationalChart"/>
    <dgm:cxn modelId="{751142AE-40C9-49A6-9A94-9AD972FCE5B4}" type="presParOf" srcId="{858693BB-1706-4544-B7EE-DD2838B365E1}" destId="{5222A1BD-5D75-4225-904A-DA803997473D}" srcOrd="0" destOrd="0" presId="urn:microsoft.com/office/officeart/2008/layout/NameandTitleOrganizationalChart"/>
    <dgm:cxn modelId="{509FA894-1E6D-472B-B6DE-745847E4E4B0}" type="presParOf" srcId="{858693BB-1706-4544-B7EE-DD2838B365E1}" destId="{0FBA26AE-BB2C-454B-9F3A-660A23DB6F3B}" srcOrd="1" destOrd="0" presId="urn:microsoft.com/office/officeart/2008/layout/NameandTitleOrganizationalChart"/>
    <dgm:cxn modelId="{A309F2BE-FA8B-468F-B8B2-45C5E3993CCE}" type="presParOf" srcId="{858693BB-1706-4544-B7EE-DD2838B365E1}" destId="{CEF92666-FB4E-4DBB-A0CC-9A7ED00239FA}" srcOrd="2" destOrd="0" presId="urn:microsoft.com/office/officeart/2008/layout/NameandTitleOrganizationalChart"/>
    <dgm:cxn modelId="{95C83A8D-26B5-425B-8CB7-B61FCECF18BC}" type="presParOf" srcId="{30D51AB7-AD15-46A8-B2A3-D84BB5942D56}" destId="{93BCB789-1B04-4AE0-8FDE-89BD177788AF}" srcOrd="1" destOrd="0" presId="urn:microsoft.com/office/officeart/2008/layout/NameandTitleOrganizationalChart"/>
    <dgm:cxn modelId="{BBD49813-D349-41CD-B255-73D4BC2B263A}" type="presParOf" srcId="{30D51AB7-AD15-46A8-B2A3-D84BB5942D56}" destId="{EFD55E3F-5BED-4435-9E7B-5460F089FAD0}" srcOrd="2" destOrd="0" presId="urn:microsoft.com/office/officeart/2008/layout/NameandTitleOrganizationalChart"/>
    <dgm:cxn modelId="{B42C56C5-3B99-468B-BDAB-BE6C076E0B8F}" type="presParOf" srcId="{176B57BC-BB7F-48A9-B18D-B700F4FCAE57}" destId="{FF8EBB57-6891-444D-A914-4A5466D29AEC}" srcOrd="2" destOrd="0" presId="urn:microsoft.com/office/officeart/2008/layout/NameandTitleOrganizationalChart"/>
    <dgm:cxn modelId="{C616C21A-2265-42CC-A676-5AB0D93067AB}" type="presParOf" srcId="{176B57BC-BB7F-48A9-B18D-B700F4FCAE57}" destId="{B6FD7A9F-6283-4C14-A919-983C9011A961}" srcOrd="3" destOrd="0" presId="urn:microsoft.com/office/officeart/2008/layout/NameandTitleOrganizationalChart"/>
    <dgm:cxn modelId="{9D956751-8DD7-4DBE-9B11-91497F559D44}" type="presParOf" srcId="{B6FD7A9F-6283-4C14-A919-983C9011A961}" destId="{1D45F168-2FFC-4432-A049-2D5C5AD49D17}" srcOrd="0" destOrd="0" presId="urn:microsoft.com/office/officeart/2008/layout/NameandTitleOrganizationalChart"/>
    <dgm:cxn modelId="{544C0CD3-8F18-432C-81B4-2B3B6CF2CDE9}" type="presParOf" srcId="{1D45F168-2FFC-4432-A049-2D5C5AD49D17}" destId="{A07B0A5A-36B5-4999-8E73-97311A80B128}" srcOrd="0" destOrd="0" presId="urn:microsoft.com/office/officeart/2008/layout/NameandTitleOrganizationalChart"/>
    <dgm:cxn modelId="{C651132C-D340-455E-A191-9CAF0E88013C}" type="presParOf" srcId="{1D45F168-2FFC-4432-A049-2D5C5AD49D17}" destId="{B2E07E57-EE1C-4E94-AB62-8CAEBA02A888}" srcOrd="1" destOrd="0" presId="urn:microsoft.com/office/officeart/2008/layout/NameandTitleOrganizationalChart"/>
    <dgm:cxn modelId="{5BC146A4-BFC4-4A39-B22D-820D26BBEF18}" type="presParOf" srcId="{1D45F168-2FFC-4432-A049-2D5C5AD49D17}" destId="{4AE4986C-36B7-4FEE-A86D-6775C5E50D5A}" srcOrd="2" destOrd="0" presId="urn:microsoft.com/office/officeart/2008/layout/NameandTitleOrganizationalChart"/>
    <dgm:cxn modelId="{0DDB32A9-0423-42DF-AE62-472ADAC9AB50}" type="presParOf" srcId="{B6FD7A9F-6283-4C14-A919-983C9011A961}" destId="{F67446B2-03F2-4444-8F67-FF3FDF026E20}" srcOrd="1" destOrd="0" presId="urn:microsoft.com/office/officeart/2008/layout/NameandTitleOrganizationalChart"/>
    <dgm:cxn modelId="{8482DD5D-9188-4B56-BDA8-44DD89A922E5}" type="presParOf" srcId="{B6FD7A9F-6283-4C14-A919-983C9011A961}" destId="{BDB927E9-E3E3-4B6D-97A0-4F3192B441E7}" srcOrd="2" destOrd="0" presId="urn:microsoft.com/office/officeart/2008/layout/NameandTitleOrganizationalChart"/>
    <dgm:cxn modelId="{B2897CF5-29EE-4BFB-ADF3-04DA009F082B}" type="presParOf" srcId="{176B57BC-BB7F-48A9-B18D-B700F4FCAE57}" destId="{6F48AFF5-D8EB-45DA-B6D6-D418FD3DDFB6}" srcOrd="4" destOrd="0" presId="urn:microsoft.com/office/officeart/2008/layout/NameandTitleOrganizationalChart"/>
    <dgm:cxn modelId="{8C5FD560-0979-4121-BC4E-FEFD4C50692A}" type="presParOf" srcId="{176B57BC-BB7F-48A9-B18D-B700F4FCAE57}" destId="{20090E91-5DF7-492B-A6DB-FE7702D95886}" srcOrd="5" destOrd="0" presId="urn:microsoft.com/office/officeart/2008/layout/NameandTitleOrganizationalChart"/>
    <dgm:cxn modelId="{E95023F9-D667-4632-A022-1BE01A3BE7FF}" type="presParOf" srcId="{20090E91-5DF7-492B-A6DB-FE7702D95886}" destId="{90674F1A-736A-40CC-ADDA-86F0DC803EEF}" srcOrd="0" destOrd="0" presId="urn:microsoft.com/office/officeart/2008/layout/NameandTitleOrganizationalChart"/>
    <dgm:cxn modelId="{496D8491-6154-4359-B63C-9B7487790A8D}" type="presParOf" srcId="{90674F1A-736A-40CC-ADDA-86F0DC803EEF}" destId="{C9EEE25A-F5F7-4F1A-A206-AD42EB0BF38A}" srcOrd="0" destOrd="0" presId="urn:microsoft.com/office/officeart/2008/layout/NameandTitleOrganizationalChart"/>
    <dgm:cxn modelId="{5FF71093-8201-4935-A6D2-C20EF9913B48}" type="presParOf" srcId="{90674F1A-736A-40CC-ADDA-86F0DC803EEF}" destId="{395FF996-2B94-40F8-8998-9C784B56B996}" srcOrd="1" destOrd="0" presId="urn:microsoft.com/office/officeart/2008/layout/NameandTitleOrganizationalChart"/>
    <dgm:cxn modelId="{4DDB3E6E-7BE5-4C54-AB62-8F71A515BF9E}" type="presParOf" srcId="{90674F1A-736A-40CC-ADDA-86F0DC803EEF}" destId="{CCD8244B-711C-40C1-B90D-0815F4F81BC1}" srcOrd="2" destOrd="0" presId="urn:microsoft.com/office/officeart/2008/layout/NameandTitleOrganizationalChart"/>
    <dgm:cxn modelId="{B8F713A7-65EB-4A05-9230-5315C3D8AB6B}" type="presParOf" srcId="{20090E91-5DF7-492B-A6DB-FE7702D95886}" destId="{7C0115AD-9EC4-41C6-AE77-F27763CB949B}" srcOrd="1" destOrd="0" presId="urn:microsoft.com/office/officeart/2008/layout/NameandTitleOrganizationalChart"/>
    <dgm:cxn modelId="{713DBA69-8BB3-4DD1-BA6D-AA9233648389}" type="presParOf" srcId="{20090E91-5DF7-492B-A6DB-FE7702D95886}" destId="{AB1B65BE-0587-4AC7-BF64-76D0632CD5C6}" srcOrd="2" destOrd="0" presId="urn:microsoft.com/office/officeart/2008/layout/NameandTitleOrganizationalChart"/>
    <dgm:cxn modelId="{BF517E29-B976-4947-AD97-078F1190E289}" type="presParOf" srcId="{176B57BC-BB7F-48A9-B18D-B700F4FCAE57}" destId="{F61C39A8-BB12-4769-8305-2423D884902A}" srcOrd="6" destOrd="0" presId="urn:microsoft.com/office/officeart/2008/layout/NameandTitleOrganizationalChart"/>
    <dgm:cxn modelId="{7557D5A3-53E0-410B-A36F-545D19A3547B}" type="presParOf" srcId="{176B57BC-BB7F-48A9-B18D-B700F4FCAE57}" destId="{45418452-BD6E-4CA5-82AA-C4D8B0706F23}" srcOrd="7" destOrd="0" presId="urn:microsoft.com/office/officeart/2008/layout/NameandTitleOrganizationalChart"/>
    <dgm:cxn modelId="{14B8D426-0A56-4FA9-B832-901DB833AC3F}" type="presParOf" srcId="{45418452-BD6E-4CA5-82AA-C4D8B0706F23}" destId="{9E71535D-DB5F-44C5-843C-6414716A3AFD}" srcOrd="0" destOrd="0" presId="urn:microsoft.com/office/officeart/2008/layout/NameandTitleOrganizationalChart"/>
    <dgm:cxn modelId="{BEF9618A-E187-4122-92A2-35A713A4F12B}" type="presParOf" srcId="{9E71535D-DB5F-44C5-843C-6414716A3AFD}" destId="{1A9B337F-8BB1-4E46-8C44-C9F972949CB6}" srcOrd="0" destOrd="0" presId="urn:microsoft.com/office/officeart/2008/layout/NameandTitleOrganizationalChart"/>
    <dgm:cxn modelId="{8FFF19DE-72B1-47A7-966E-DF9A56D3D9F3}" type="presParOf" srcId="{9E71535D-DB5F-44C5-843C-6414716A3AFD}" destId="{77B05D44-8F8F-47FB-9DB9-9A4435651AE6}" srcOrd="1" destOrd="0" presId="urn:microsoft.com/office/officeart/2008/layout/NameandTitleOrganizationalChart"/>
    <dgm:cxn modelId="{7545C90F-4A14-4B91-A2EB-71B7D595A7BC}" type="presParOf" srcId="{9E71535D-DB5F-44C5-843C-6414716A3AFD}" destId="{3E417015-D0BD-4603-A9E4-3B91A65D7323}" srcOrd="2" destOrd="0" presId="urn:microsoft.com/office/officeart/2008/layout/NameandTitleOrganizationalChart"/>
    <dgm:cxn modelId="{2459298E-EB3C-4CD0-919D-92DCC4635431}" type="presParOf" srcId="{45418452-BD6E-4CA5-82AA-C4D8B0706F23}" destId="{EC6C23D3-B5B4-4107-B2DA-9FD1F490E111}" srcOrd="1" destOrd="0" presId="urn:microsoft.com/office/officeart/2008/layout/NameandTitleOrganizationalChart"/>
    <dgm:cxn modelId="{35E90858-EAB2-46EC-B022-0A700341F7AC}" type="presParOf" srcId="{45418452-BD6E-4CA5-82AA-C4D8B0706F23}" destId="{0A6F2547-0194-4ACB-ACD9-6D5CC6419347}" srcOrd="2" destOrd="0" presId="urn:microsoft.com/office/officeart/2008/layout/NameandTitleOrganizationalChart"/>
    <dgm:cxn modelId="{F7C8F2D9-7A86-4DBC-804A-45188B37B96E}" type="presParOf" srcId="{6C191D86-B433-4A78-8264-CB10E086A5F5}" destId="{BE3C3610-3B44-447C-96FC-BA1A635F5174}" srcOrd="2" destOrd="0" presId="urn:microsoft.com/office/officeart/2008/layout/NameandTitleOrganizationalChart"/>
    <dgm:cxn modelId="{DBD556D7-8817-4148-91CE-8469045FB9B5}" type="presParOf" srcId="{482D73A1-E559-470E-9537-6104CE66F99A}" destId="{9381B9C5-7C22-493B-9B00-BF6CC7E4FCC6}" srcOrd="2" destOrd="0" presId="urn:microsoft.com/office/officeart/2008/layout/NameandTitleOrganizationalChar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2FCBDB7-24AD-4A2C-A7E7-D6765056AE07}">
      <dsp:nvSpPr>
        <dsp:cNvPr id="0" name=""/>
        <dsp:cNvSpPr/>
      </dsp:nvSpPr>
      <dsp:spPr>
        <a:xfrm>
          <a:off x="6806409" y="1140958"/>
          <a:ext cx="141109" cy="176856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768568"/>
              </a:lnTo>
              <a:lnTo>
                <a:pt x="141109" y="1768568"/>
              </a:lnTo>
            </a:path>
          </a:pathLst>
        </a:custGeom>
        <a:noFill/>
        <a:ln w="127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6780715-25DF-4DF0-BA9E-A83D77C386B7}">
      <dsp:nvSpPr>
        <dsp:cNvPr id="0" name=""/>
        <dsp:cNvSpPr/>
      </dsp:nvSpPr>
      <dsp:spPr>
        <a:xfrm>
          <a:off x="6806409" y="1140958"/>
          <a:ext cx="141109" cy="110065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00651"/>
              </a:lnTo>
              <a:lnTo>
                <a:pt x="141109" y="1100651"/>
              </a:lnTo>
            </a:path>
          </a:pathLst>
        </a:custGeom>
        <a:noFill/>
        <a:ln w="127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FA22383-0CD1-49F8-A8B2-0F3F78E1F7E7}">
      <dsp:nvSpPr>
        <dsp:cNvPr id="0" name=""/>
        <dsp:cNvSpPr/>
      </dsp:nvSpPr>
      <dsp:spPr>
        <a:xfrm>
          <a:off x="6806409" y="1140958"/>
          <a:ext cx="141109" cy="43273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32734"/>
              </a:lnTo>
              <a:lnTo>
                <a:pt x="141109" y="432734"/>
              </a:lnTo>
            </a:path>
          </a:pathLst>
        </a:custGeom>
        <a:noFill/>
        <a:ln w="127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0556688-3F88-4A86-B424-12EE2B1E3000}">
      <dsp:nvSpPr>
        <dsp:cNvPr id="0" name=""/>
        <dsp:cNvSpPr/>
      </dsp:nvSpPr>
      <dsp:spPr>
        <a:xfrm>
          <a:off x="4336999" y="473042"/>
          <a:ext cx="2845701" cy="19755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8776"/>
              </a:lnTo>
              <a:lnTo>
                <a:pt x="2845701" y="98776"/>
              </a:lnTo>
              <a:lnTo>
                <a:pt x="2845701" y="197552"/>
              </a:lnTo>
            </a:path>
          </a:pathLst>
        </a:custGeom>
        <a:noFill/>
        <a:ln w="12700" cap="flat" cmpd="sng" algn="ctr">
          <a:solidFill>
            <a:schemeClr val="accent5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84A88DE-C6C4-4B7B-B23E-4D1DDF5F2B40}">
      <dsp:nvSpPr>
        <dsp:cNvPr id="0" name=""/>
        <dsp:cNvSpPr/>
      </dsp:nvSpPr>
      <dsp:spPr>
        <a:xfrm>
          <a:off x="5668129" y="1140958"/>
          <a:ext cx="141109" cy="310440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104401"/>
              </a:lnTo>
              <a:lnTo>
                <a:pt x="141109" y="3104401"/>
              </a:lnTo>
            </a:path>
          </a:pathLst>
        </a:custGeom>
        <a:noFill/>
        <a:ln w="127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BDC282A-0C20-497C-8175-D9E7F14BA6EB}">
      <dsp:nvSpPr>
        <dsp:cNvPr id="0" name=""/>
        <dsp:cNvSpPr/>
      </dsp:nvSpPr>
      <dsp:spPr>
        <a:xfrm>
          <a:off x="5668129" y="1140958"/>
          <a:ext cx="141109" cy="243648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436484"/>
              </a:lnTo>
              <a:lnTo>
                <a:pt x="141109" y="2436484"/>
              </a:lnTo>
            </a:path>
          </a:pathLst>
        </a:custGeom>
        <a:noFill/>
        <a:ln w="127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17F2F5B-8D1E-4DD2-9601-3EFF619D829D}">
      <dsp:nvSpPr>
        <dsp:cNvPr id="0" name=""/>
        <dsp:cNvSpPr/>
      </dsp:nvSpPr>
      <dsp:spPr>
        <a:xfrm>
          <a:off x="5668129" y="1140958"/>
          <a:ext cx="141109" cy="176856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768568"/>
              </a:lnTo>
              <a:lnTo>
                <a:pt x="141109" y="1768568"/>
              </a:lnTo>
            </a:path>
          </a:pathLst>
        </a:custGeom>
        <a:noFill/>
        <a:ln w="127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600F772-8C86-4A19-A370-462FB4FB05D3}">
      <dsp:nvSpPr>
        <dsp:cNvPr id="0" name=""/>
        <dsp:cNvSpPr/>
      </dsp:nvSpPr>
      <dsp:spPr>
        <a:xfrm>
          <a:off x="5668129" y="1140958"/>
          <a:ext cx="141109" cy="110065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00651"/>
              </a:lnTo>
              <a:lnTo>
                <a:pt x="141109" y="1100651"/>
              </a:lnTo>
            </a:path>
          </a:pathLst>
        </a:custGeom>
        <a:noFill/>
        <a:ln w="127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445DF8D-2F66-42FE-935F-180454758C6F}">
      <dsp:nvSpPr>
        <dsp:cNvPr id="0" name=""/>
        <dsp:cNvSpPr/>
      </dsp:nvSpPr>
      <dsp:spPr>
        <a:xfrm>
          <a:off x="5668129" y="1140958"/>
          <a:ext cx="141109" cy="43273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32734"/>
              </a:lnTo>
              <a:lnTo>
                <a:pt x="141109" y="432734"/>
              </a:lnTo>
            </a:path>
          </a:pathLst>
        </a:custGeom>
        <a:noFill/>
        <a:ln w="127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42330FF-914B-4C76-A8C0-CEDDA2A2FF7C}">
      <dsp:nvSpPr>
        <dsp:cNvPr id="0" name=""/>
        <dsp:cNvSpPr/>
      </dsp:nvSpPr>
      <dsp:spPr>
        <a:xfrm>
          <a:off x="4336999" y="473042"/>
          <a:ext cx="1707420" cy="19755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8776"/>
              </a:lnTo>
              <a:lnTo>
                <a:pt x="1707420" y="98776"/>
              </a:lnTo>
              <a:lnTo>
                <a:pt x="1707420" y="197552"/>
              </a:lnTo>
            </a:path>
          </a:pathLst>
        </a:custGeom>
        <a:noFill/>
        <a:ln w="12700" cap="flat" cmpd="sng" algn="ctr">
          <a:solidFill>
            <a:schemeClr val="accent5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481160A-51F3-4E42-8AD6-CF34157BCE40}">
      <dsp:nvSpPr>
        <dsp:cNvPr id="0" name=""/>
        <dsp:cNvSpPr/>
      </dsp:nvSpPr>
      <dsp:spPr>
        <a:xfrm>
          <a:off x="4529848" y="1140958"/>
          <a:ext cx="141109" cy="377231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772318"/>
              </a:lnTo>
              <a:lnTo>
                <a:pt x="141109" y="3772318"/>
              </a:lnTo>
            </a:path>
          </a:pathLst>
        </a:custGeom>
        <a:noFill/>
        <a:ln w="127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5D868F0-400F-4C11-BEBA-86E4173B10B5}">
      <dsp:nvSpPr>
        <dsp:cNvPr id="0" name=""/>
        <dsp:cNvSpPr/>
      </dsp:nvSpPr>
      <dsp:spPr>
        <a:xfrm>
          <a:off x="4529848" y="1140958"/>
          <a:ext cx="141109" cy="310440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104401"/>
              </a:lnTo>
              <a:lnTo>
                <a:pt x="141109" y="3104401"/>
              </a:lnTo>
            </a:path>
          </a:pathLst>
        </a:custGeom>
        <a:noFill/>
        <a:ln w="127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14EDA82-D468-45D6-9EE2-56ABB9EF780C}">
      <dsp:nvSpPr>
        <dsp:cNvPr id="0" name=""/>
        <dsp:cNvSpPr/>
      </dsp:nvSpPr>
      <dsp:spPr>
        <a:xfrm>
          <a:off x="4529848" y="1140958"/>
          <a:ext cx="141109" cy="243648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436484"/>
              </a:lnTo>
              <a:lnTo>
                <a:pt x="141109" y="2436484"/>
              </a:lnTo>
            </a:path>
          </a:pathLst>
        </a:custGeom>
        <a:noFill/>
        <a:ln w="127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516C47D-CD18-44D3-874F-586CEF6480F3}">
      <dsp:nvSpPr>
        <dsp:cNvPr id="0" name=""/>
        <dsp:cNvSpPr/>
      </dsp:nvSpPr>
      <dsp:spPr>
        <a:xfrm>
          <a:off x="4529848" y="1140958"/>
          <a:ext cx="141109" cy="176856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768568"/>
              </a:lnTo>
              <a:lnTo>
                <a:pt x="141109" y="1768568"/>
              </a:lnTo>
            </a:path>
          </a:pathLst>
        </a:custGeom>
        <a:noFill/>
        <a:ln w="127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90800DE-CB6F-4BF9-AB2F-0AF16DF02A15}">
      <dsp:nvSpPr>
        <dsp:cNvPr id="0" name=""/>
        <dsp:cNvSpPr/>
      </dsp:nvSpPr>
      <dsp:spPr>
        <a:xfrm>
          <a:off x="4529848" y="1140958"/>
          <a:ext cx="141109" cy="110065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00651"/>
              </a:lnTo>
              <a:lnTo>
                <a:pt x="141109" y="1100651"/>
              </a:lnTo>
            </a:path>
          </a:pathLst>
        </a:custGeom>
        <a:noFill/>
        <a:ln w="127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EA44D19-D89B-4018-A573-F40707B315EF}">
      <dsp:nvSpPr>
        <dsp:cNvPr id="0" name=""/>
        <dsp:cNvSpPr/>
      </dsp:nvSpPr>
      <dsp:spPr>
        <a:xfrm>
          <a:off x="4529848" y="1140958"/>
          <a:ext cx="141109" cy="43273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32734"/>
              </a:lnTo>
              <a:lnTo>
                <a:pt x="141109" y="432734"/>
              </a:lnTo>
            </a:path>
          </a:pathLst>
        </a:custGeom>
        <a:noFill/>
        <a:ln w="127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B22FEC3-F4D9-43C0-BBF4-7204DBB1E871}">
      <dsp:nvSpPr>
        <dsp:cNvPr id="0" name=""/>
        <dsp:cNvSpPr/>
      </dsp:nvSpPr>
      <dsp:spPr>
        <a:xfrm>
          <a:off x="4336999" y="473042"/>
          <a:ext cx="569140" cy="19755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8776"/>
              </a:lnTo>
              <a:lnTo>
                <a:pt x="569140" y="98776"/>
              </a:lnTo>
              <a:lnTo>
                <a:pt x="569140" y="197552"/>
              </a:lnTo>
            </a:path>
          </a:pathLst>
        </a:custGeom>
        <a:noFill/>
        <a:ln w="12700" cap="flat" cmpd="sng" algn="ctr">
          <a:solidFill>
            <a:schemeClr val="accent5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BD443A8-5AB5-4840-BA24-8116914480EC}">
      <dsp:nvSpPr>
        <dsp:cNvPr id="0" name=""/>
        <dsp:cNvSpPr/>
      </dsp:nvSpPr>
      <dsp:spPr>
        <a:xfrm>
          <a:off x="3391568" y="1140958"/>
          <a:ext cx="141109" cy="310440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104401"/>
              </a:lnTo>
              <a:lnTo>
                <a:pt x="141109" y="3104401"/>
              </a:lnTo>
            </a:path>
          </a:pathLst>
        </a:custGeom>
        <a:noFill/>
        <a:ln w="127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7DC8D1E-823A-4D84-B988-A2FFEFF05B6D}">
      <dsp:nvSpPr>
        <dsp:cNvPr id="0" name=""/>
        <dsp:cNvSpPr/>
      </dsp:nvSpPr>
      <dsp:spPr>
        <a:xfrm>
          <a:off x="3391568" y="1140958"/>
          <a:ext cx="141109" cy="243648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436484"/>
              </a:lnTo>
              <a:lnTo>
                <a:pt x="141109" y="2436484"/>
              </a:lnTo>
            </a:path>
          </a:pathLst>
        </a:custGeom>
        <a:noFill/>
        <a:ln w="127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AC7FD81-4D03-4250-886F-64741BBD28D4}">
      <dsp:nvSpPr>
        <dsp:cNvPr id="0" name=""/>
        <dsp:cNvSpPr/>
      </dsp:nvSpPr>
      <dsp:spPr>
        <a:xfrm>
          <a:off x="3391568" y="1140958"/>
          <a:ext cx="141109" cy="176856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768568"/>
              </a:lnTo>
              <a:lnTo>
                <a:pt x="141109" y="1768568"/>
              </a:lnTo>
            </a:path>
          </a:pathLst>
        </a:custGeom>
        <a:noFill/>
        <a:ln w="127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8F09509-72F0-4946-9028-A3375997D51D}">
      <dsp:nvSpPr>
        <dsp:cNvPr id="0" name=""/>
        <dsp:cNvSpPr/>
      </dsp:nvSpPr>
      <dsp:spPr>
        <a:xfrm>
          <a:off x="3391568" y="1140958"/>
          <a:ext cx="141109" cy="110065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00651"/>
              </a:lnTo>
              <a:lnTo>
                <a:pt x="141109" y="1100651"/>
              </a:lnTo>
            </a:path>
          </a:pathLst>
        </a:custGeom>
        <a:noFill/>
        <a:ln w="127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34022F2-5E18-4095-A745-1E3FAE61DD20}">
      <dsp:nvSpPr>
        <dsp:cNvPr id="0" name=""/>
        <dsp:cNvSpPr/>
      </dsp:nvSpPr>
      <dsp:spPr>
        <a:xfrm>
          <a:off x="3391568" y="1140958"/>
          <a:ext cx="141109" cy="43273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32734"/>
              </a:lnTo>
              <a:lnTo>
                <a:pt x="141109" y="432734"/>
              </a:lnTo>
            </a:path>
          </a:pathLst>
        </a:custGeom>
        <a:noFill/>
        <a:ln w="127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F22E0AC-9255-4A9A-941F-B9212FE88FFE}">
      <dsp:nvSpPr>
        <dsp:cNvPr id="0" name=""/>
        <dsp:cNvSpPr/>
      </dsp:nvSpPr>
      <dsp:spPr>
        <a:xfrm>
          <a:off x="3767859" y="473042"/>
          <a:ext cx="569140" cy="197552"/>
        </a:xfrm>
        <a:custGeom>
          <a:avLst/>
          <a:gdLst/>
          <a:ahLst/>
          <a:cxnLst/>
          <a:rect l="0" t="0" r="0" b="0"/>
          <a:pathLst>
            <a:path>
              <a:moveTo>
                <a:pt x="569140" y="0"/>
              </a:moveTo>
              <a:lnTo>
                <a:pt x="569140" y="98776"/>
              </a:lnTo>
              <a:lnTo>
                <a:pt x="0" y="98776"/>
              </a:lnTo>
              <a:lnTo>
                <a:pt x="0" y="197552"/>
              </a:lnTo>
            </a:path>
          </a:pathLst>
        </a:custGeom>
        <a:noFill/>
        <a:ln w="12700" cap="flat" cmpd="sng" algn="ctr">
          <a:solidFill>
            <a:schemeClr val="accent5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18EE976-5F02-4317-886D-BC0CA7868721}">
      <dsp:nvSpPr>
        <dsp:cNvPr id="0" name=""/>
        <dsp:cNvSpPr/>
      </dsp:nvSpPr>
      <dsp:spPr>
        <a:xfrm>
          <a:off x="2253287" y="1140958"/>
          <a:ext cx="141109" cy="243648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436484"/>
              </a:lnTo>
              <a:lnTo>
                <a:pt x="141109" y="2436484"/>
              </a:lnTo>
            </a:path>
          </a:pathLst>
        </a:custGeom>
        <a:noFill/>
        <a:ln w="127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D0BA2BB-6B35-42C4-ADCF-B9E74786A7D6}">
      <dsp:nvSpPr>
        <dsp:cNvPr id="0" name=""/>
        <dsp:cNvSpPr/>
      </dsp:nvSpPr>
      <dsp:spPr>
        <a:xfrm>
          <a:off x="2253287" y="1140958"/>
          <a:ext cx="141109" cy="176856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768568"/>
              </a:lnTo>
              <a:lnTo>
                <a:pt x="141109" y="1768568"/>
              </a:lnTo>
            </a:path>
          </a:pathLst>
        </a:custGeom>
        <a:noFill/>
        <a:ln w="127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B15AA98-6FB9-44AC-AC68-BE68DFEFF111}">
      <dsp:nvSpPr>
        <dsp:cNvPr id="0" name=""/>
        <dsp:cNvSpPr/>
      </dsp:nvSpPr>
      <dsp:spPr>
        <a:xfrm>
          <a:off x="2253287" y="1140958"/>
          <a:ext cx="141109" cy="110065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00651"/>
              </a:lnTo>
              <a:lnTo>
                <a:pt x="141109" y="1100651"/>
              </a:lnTo>
            </a:path>
          </a:pathLst>
        </a:custGeom>
        <a:noFill/>
        <a:ln w="127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FE6FB3D-3C3A-49D9-A4EE-8F0B2A626AB7}">
      <dsp:nvSpPr>
        <dsp:cNvPr id="0" name=""/>
        <dsp:cNvSpPr/>
      </dsp:nvSpPr>
      <dsp:spPr>
        <a:xfrm>
          <a:off x="2253287" y="1140958"/>
          <a:ext cx="141109" cy="43273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32734"/>
              </a:lnTo>
              <a:lnTo>
                <a:pt x="141109" y="432734"/>
              </a:lnTo>
            </a:path>
          </a:pathLst>
        </a:custGeom>
        <a:noFill/>
        <a:ln w="127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1441A84-55DF-4F3B-AF85-1E6B2E460C42}">
      <dsp:nvSpPr>
        <dsp:cNvPr id="0" name=""/>
        <dsp:cNvSpPr/>
      </dsp:nvSpPr>
      <dsp:spPr>
        <a:xfrm>
          <a:off x="2629578" y="473042"/>
          <a:ext cx="1707420" cy="197552"/>
        </a:xfrm>
        <a:custGeom>
          <a:avLst/>
          <a:gdLst/>
          <a:ahLst/>
          <a:cxnLst/>
          <a:rect l="0" t="0" r="0" b="0"/>
          <a:pathLst>
            <a:path>
              <a:moveTo>
                <a:pt x="1707420" y="0"/>
              </a:moveTo>
              <a:lnTo>
                <a:pt x="1707420" y="98776"/>
              </a:lnTo>
              <a:lnTo>
                <a:pt x="0" y="98776"/>
              </a:lnTo>
              <a:lnTo>
                <a:pt x="0" y="197552"/>
              </a:lnTo>
            </a:path>
          </a:pathLst>
        </a:custGeom>
        <a:noFill/>
        <a:ln w="12700" cap="flat" cmpd="sng" algn="ctr">
          <a:solidFill>
            <a:schemeClr val="accent5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CB11374-7E7C-42E1-BDBE-68C720ED181C}">
      <dsp:nvSpPr>
        <dsp:cNvPr id="0" name=""/>
        <dsp:cNvSpPr/>
      </dsp:nvSpPr>
      <dsp:spPr>
        <a:xfrm>
          <a:off x="1115007" y="1140958"/>
          <a:ext cx="141109" cy="243648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436484"/>
              </a:lnTo>
              <a:lnTo>
                <a:pt x="141109" y="2436484"/>
              </a:lnTo>
            </a:path>
          </a:pathLst>
        </a:custGeom>
        <a:noFill/>
        <a:ln w="127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4290A1F-169F-402A-A0CA-1BF82BDDCC8F}">
      <dsp:nvSpPr>
        <dsp:cNvPr id="0" name=""/>
        <dsp:cNvSpPr/>
      </dsp:nvSpPr>
      <dsp:spPr>
        <a:xfrm>
          <a:off x="1115007" y="1140958"/>
          <a:ext cx="141109" cy="176856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768568"/>
              </a:lnTo>
              <a:lnTo>
                <a:pt x="141109" y="1768568"/>
              </a:lnTo>
            </a:path>
          </a:pathLst>
        </a:custGeom>
        <a:noFill/>
        <a:ln w="127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E830815-6393-40E4-90B0-49A3FF07DAEF}">
      <dsp:nvSpPr>
        <dsp:cNvPr id="0" name=""/>
        <dsp:cNvSpPr/>
      </dsp:nvSpPr>
      <dsp:spPr>
        <a:xfrm>
          <a:off x="1115007" y="1140958"/>
          <a:ext cx="141109" cy="110065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00651"/>
              </a:lnTo>
              <a:lnTo>
                <a:pt x="141109" y="1100651"/>
              </a:lnTo>
            </a:path>
          </a:pathLst>
        </a:custGeom>
        <a:noFill/>
        <a:ln w="127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7966147-4E2C-411B-81DB-FA789C34B8CC}">
      <dsp:nvSpPr>
        <dsp:cNvPr id="0" name=""/>
        <dsp:cNvSpPr/>
      </dsp:nvSpPr>
      <dsp:spPr>
        <a:xfrm>
          <a:off x="1115007" y="1140958"/>
          <a:ext cx="141109" cy="43273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32734"/>
              </a:lnTo>
              <a:lnTo>
                <a:pt x="141109" y="432734"/>
              </a:lnTo>
            </a:path>
          </a:pathLst>
        </a:custGeom>
        <a:noFill/>
        <a:ln w="12700" cap="flat" cmpd="sng" algn="ctr">
          <a:solidFill>
            <a:schemeClr val="accent5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A70AC3E-3F06-40BA-B0D8-483EEECC2233}">
      <dsp:nvSpPr>
        <dsp:cNvPr id="0" name=""/>
        <dsp:cNvSpPr/>
      </dsp:nvSpPr>
      <dsp:spPr>
        <a:xfrm>
          <a:off x="1491298" y="473042"/>
          <a:ext cx="2845701" cy="197552"/>
        </a:xfrm>
        <a:custGeom>
          <a:avLst/>
          <a:gdLst/>
          <a:ahLst/>
          <a:cxnLst/>
          <a:rect l="0" t="0" r="0" b="0"/>
          <a:pathLst>
            <a:path>
              <a:moveTo>
                <a:pt x="2845701" y="0"/>
              </a:moveTo>
              <a:lnTo>
                <a:pt x="2845701" y="98776"/>
              </a:lnTo>
              <a:lnTo>
                <a:pt x="0" y="98776"/>
              </a:lnTo>
              <a:lnTo>
                <a:pt x="0" y="197552"/>
              </a:lnTo>
            </a:path>
          </a:pathLst>
        </a:custGeom>
        <a:noFill/>
        <a:ln w="12700" cap="flat" cmpd="sng" algn="ctr">
          <a:solidFill>
            <a:schemeClr val="accent5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D5BD77E-53B4-42A2-AF02-A0370C320133}">
      <dsp:nvSpPr>
        <dsp:cNvPr id="0" name=""/>
        <dsp:cNvSpPr/>
      </dsp:nvSpPr>
      <dsp:spPr>
        <a:xfrm>
          <a:off x="3866635" y="2678"/>
          <a:ext cx="940727" cy="470363"/>
        </a:xfrm>
        <a:prstGeom prst="rect">
          <a:avLst/>
        </a:prstGeom>
        <a:solidFill>
          <a:srgbClr val="FFC000"/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419" sz="800" kern="1200" dirty="0"/>
            <a:t>SCRR-GEI</a:t>
          </a:r>
          <a:endParaRPr lang="es-CO" sz="800" kern="1200" dirty="0"/>
        </a:p>
      </dsp:txBody>
      <dsp:txXfrm>
        <a:off x="3866635" y="2678"/>
        <a:ext cx="940727" cy="470363"/>
      </dsp:txXfrm>
    </dsp:sp>
    <dsp:sp modelId="{61F65CB4-B35C-401C-B30F-7016CF638C8D}">
      <dsp:nvSpPr>
        <dsp:cNvPr id="0" name=""/>
        <dsp:cNvSpPr/>
      </dsp:nvSpPr>
      <dsp:spPr>
        <a:xfrm>
          <a:off x="1020934" y="670594"/>
          <a:ext cx="940727" cy="470363"/>
        </a:xfrm>
        <a:prstGeom prst="rect">
          <a:avLst/>
        </a:prstGeom>
        <a:solidFill>
          <a:srgbClr val="FFC000"/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419" sz="800" kern="1200" dirty="0"/>
            <a:t>Módulo de información Básica</a:t>
          </a:r>
          <a:endParaRPr lang="es-CO" sz="800" kern="1200" dirty="0"/>
        </a:p>
      </dsp:txBody>
      <dsp:txXfrm>
        <a:off x="1020934" y="670594"/>
        <a:ext cx="940727" cy="470363"/>
      </dsp:txXfrm>
    </dsp:sp>
    <dsp:sp modelId="{68B83434-F47B-415C-BE37-9607741A1D28}">
      <dsp:nvSpPr>
        <dsp:cNvPr id="0" name=""/>
        <dsp:cNvSpPr/>
      </dsp:nvSpPr>
      <dsp:spPr>
        <a:xfrm>
          <a:off x="1256116" y="1338511"/>
          <a:ext cx="940727" cy="470363"/>
        </a:xfrm>
        <a:prstGeom prst="rect">
          <a:avLst/>
        </a:prstGeom>
        <a:solidFill>
          <a:srgbClr val="92D050"/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419" sz="800" kern="1200" dirty="0"/>
            <a:t>¿Qué es?</a:t>
          </a:r>
          <a:endParaRPr lang="es-CO" sz="800" kern="1200" dirty="0"/>
        </a:p>
      </dsp:txBody>
      <dsp:txXfrm>
        <a:off x="1256116" y="1338511"/>
        <a:ext cx="940727" cy="470363"/>
      </dsp:txXfrm>
    </dsp:sp>
    <dsp:sp modelId="{97A878FB-54C8-410D-A593-F434C89D2AC8}">
      <dsp:nvSpPr>
        <dsp:cNvPr id="0" name=""/>
        <dsp:cNvSpPr/>
      </dsp:nvSpPr>
      <dsp:spPr>
        <a:xfrm>
          <a:off x="1256116" y="2006428"/>
          <a:ext cx="940727" cy="470363"/>
        </a:xfrm>
        <a:prstGeom prst="rect">
          <a:avLst/>
        </a:prstGeom>
        <a:solidFill>
          <a:srgbClr val="92D050"/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419" sz="800" kern="1200" dirty="0"/>
            <a:t>Objetivos</a:t>
          </a:r>
          <a:endParaRPr lang="es-CO" sz="800" kern="1200" dirty="0"/>
        </a:p>
      </dsp:txBody>
      <dsp:txXfrm>
        <a:off x="1256116" y="2006428"/>
        <a:ext cx="940727" cy="470363"/>
      </dsp:txXfrm>
    </dsp:sp>
    <dsp:sp modelId="{339DAF76-FD78-4DEA-B47D-5F26B79B6E02}">
      <dsp:nvSpPr>
        <dsp:cNvPr id="0" name=""/>
        <dsp:cNvSpPr/>
      </dsp:nvSpPr>
      <dsp:spPr>
        <a:xfrm>
          <a:off x="1256116" y="2674344"/>
          <a:ext cx="940727" cy="470363"/>
        </a:xfrm>
        <a:prstGeom prst="rect">
          <a:avLst/>
        </a:prstGeom>
        <a:solidFill>
          <a:srgbClr val="92D050"/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419" sz="800" kern="1200" dirty="0"/>
            <a:t>Actores</a:t>
          </a:r>
          <a:endParaRPr lang="es-CO" sz="800" kern="1200" dirty="0"/>
        </a:p>
      </dsp:txBody>
      <dsp:txXfrm>
        <a:off x="1256116" y="2674344"/>
        <a:ext cx="940727" cy="470363"/>
      </dsp:txXfrm>
    </dsp:sp>
    <dsp:sp modelId="{D4971BBA-EA03-46D4-942E-78B08DC9C552}">
      <dsp:nvSpPr>
        <dsp:cNvPr id="0" name=""/>
        <dsp:cNvSpPr/>
      </dsp:nvSpPr>
      <dsp:spPr>
        <a:xfrm>
          <a:off x="1256116" y="3342261"/>
          <a:ext cx="940727" cy="470363"/>
        </a:xfrm>
        <a:prstGeom prst="rect">
          <a:avLst/>
        </a:prstGeom>
        <a:solidFill>
          <a:srgbClr val="92D050"/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419" sz="800" kern="1200" dirty="0"/>
            <a:t>Marco Normativo</a:t>
          </a:r>
          <a:endParaRPr lang="es-CO" sz="800" kern="1200" dirty="0"/>
        </a:p>
      </dsp:txBody>
      <dsp:txXfrm>
        <a:off x="1256116" y="3342261"/>
        <a:ext cx="940727" cy="470363"/>
      </dsp:txXfrm>
    </dsp:sp>
    <dsp:sp modelId="{46D7E655-063B-4590-BB20-7D48D86422CA}">
      <dsp:nvSpPr>
        <dsp:cNvPr id="0" name=""/>
        <dsp:cNvSpPr/>
      </dsp:nvSpPr>
      <dsp:spPr>
        <a:xfrm>
          <a:off x="2159214" y="670594"/>
          <a:ext cx="940727" cy="470363"/>
        </a:xfrm>
        <a:prstGeom prst="rect">
          <a:avLst/>
        </a:prstGeom>
        <a:solidFill>
          <a:srgbClr val="FFC000"/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419" sz="800" kern="1200" dirty="0"/>
            <a:t>Entradas de datos</a:t>
          </a:r>
          <a:endParaRPr lang="es-CO" sz="800" kern="1200" dirty="0"/>
        </a:p>
      </dsp:txBody>
      <dsp:txXfrm>
        <a:off x="2159214" y="670594"/>
        <a:ext cx="940727" cy="470363"/>
      </dsp:txXfrm>
    </dsp:sp>
    <dsp:sp modelId="{4A275A3D-E3E1-4BA7-8D1C-7A0D000ACE32}">
      <dsp:nvSpPr>
        <dsp:cNvPr id="0" name=""/>
        <dsp:cNvSpPr/>
      </dsp:nvSpPr>
      <dsp:spPr>
        <a:xfrm>
          <a:off x="2394396" y="1338511"/>
          <a:ext cx="940727" cy="470363"/>
        </a:xfrm>
        <a:prstGeom prst="rect">
          <a:avLst/>
        </a:prstGeom>
        <a:solidFill>
          <a:schemeClr val="accent1">
            <a:lumMod val="40000"/>
            <a:lumOff val="60000"/>
          </a:schemeClr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419" sz="800" kern="1200" dirty="0"/>
            <a:t>Bases de datos</a:t>
          </a:r>
          <a:endParaRPr lang="es-CO" sz="800" kern="1200" dirty="0"/>
        </a:p>
      </dsp:txBody>
      <dsp:txXfrm>
        <a:off x="2394396" y="1338511"/>
        <a:ext cx="940727" cy="470363"/>
      </dsp:txXfrm>
    </dsp:sp>
    <dsp:sp modelId="{E3C4442B-0A53-4888-9611-F295912FA56E}">
      <dsp:nvSpPr>
        <dsp:cNvPr id="0" name=""/>
        <dsp:cNvSpPr/>
      </dsp:nvSpPr>
      <dsp:spPr>
        <a:xfrm>
          <a:off x="2394396" y="2006428"/>
          <a:ext cx="940727" cy="470363"/>
        </a:xfrm>
        <a:prstGeom prst="rect">
          <a:avLst/>
        </a:prstGeom>
        <a:solidFill>
          <a:schemeClr val="accent2">
            <a:lumMod val="60000"/>
            <a:lumOff val="40000"/>
          </a:schemeClr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419" sz="800" kern="1200" dirty="0"/>
            <a:t>Gráfico</a:t>
          </a:r>
          <a:endParaRPr lang="es-CO" sz="800" kern="1200" dirty="0"/>
        </a:p>
      </dsp:txBody>
      <dsp:txXfrm>
        <a:off x="2394396" y="2006428"/>
        <a:ext cx="940727" cy="470363"/>
      </dsp:txXfrm>
    </dsp:sp>
    <dsp:sp modelId="{EAA7CC4F-F8C6-4292-84E3-5CD7BC1C0AE5}">
      <dsp:nvSpPr>
        <dsp:cNvPr id="0" name=""/>
        <dsp:cNvSpPr/>
      </dsp:nvSpPr>
      <dsp:spPr>
        <a:xfrm>
          <a:off x="2394396" y="2674344"/>
          <a:ext cx="940727" cy="470363"/>
        </a:xfrm>
        <a:prstGeom prst="rect">
          <a:avLst/>
        </a:prstGeom>
        <a:solidFill>
          <a:schemeClr val="accent1">
            <a:lumMod val="40000"/>
            <a:lumOff val="60000"/>
          </a:schemeClr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419" sz="800" kern="1200" dirty="0"/>
            <a:t>Datos externos</a:t>
          </a:r>
          <a:endParaRPr lang="es-CO" sz="800" kern="1200" dirty="0"/>
        </a:p>
      </dsp:txBody>
      <dsp:txXfrm>
        <a:off x="2394396" y="2674344"/>
        <a:ext cx="940727" cy="470363"/>
      </dsp:txXfrm>
    </dsp:sp>
    <dsp:sp modelId="{0C268C80-EAF3-4C77-B2E3-70B75A0A52A1}">
      <dsp:nvSpPr>
        <dsp:cNvPr id="0" name=""/>
        <dsp:cNvSpPr/>
      </dsp:nvSpPr>
      <dsp:spPr>
        <a:xfrm>
          <a:off x="2394396" y="3342261"/>
          <a:ext cx="940727" cy="470363"/>
        </a:xfrm>
        <a:prstGeom prst="rect">
          <a:avLst/>
        </a:prstGeom>
        <a:solidFill>
          <a:srgbClr val="92D050"/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419" sz="800" kern="1200" dirty="0"/>
            <a:t>Información del módulo</a:t>
          </a:r>
          <a:endParaRPr lang="es-CO" sz="800" kern="1200" dirty="0"/>
        </a:p>
      </dsp:txBody>
      <dsp:txXfrm>
        <a:off x="2394396" y="3342261"/>
        <a:ext cx="940727" cy="470363"/>
      </dsp:txXfrm>
    </dsp:sp>
    <dsp:sp modelId="{350B2A87-1BDD-4368-B9CA-EF064BA8FE06}">
      <dsp:nvSpPr>
        <dsp:cNvPr id="0" name=""/>
        <dsp:cNvSpPr/>
      </dsp:nvSpPr>
      <dsp:spPr>
        <a:xfrm>
          <a:off x="3297495" y="670594"/>
          <a:ext cx="940727" cy="470363"/>
        </a:xfrm>
        <a:prstGeom prst="rect">
          <a:avLst/>
        </a:prstGeom>
        <a:solidFill>
          <a:srgbClr val="FFC000"/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419" sz="800" kern="1200" dirty="0"/>
            <a:t>Contabilidad</a:t>
          </a:r>
          <a:endParaRPr lang="es-CO" sz="800" kern="1200" dirty="0"/>
        </a:p>
      </dsp:txBody>
      <dsp:txXfrm>
        <a:off x="3297495" y="670594"/>
        <a:ext cx="940727" cy="470363"/>
      </dsp:txXfrm>
    </dsp:sp>
    <dsp:sp modelId="{731AABDD-A4D2-4519-8219-C7764B8A614F}">
      <dsp:nvSpPr>
        <dsp:cNvPr id="0" name=""/>
        <dsp:cNvSpPr/>
      </dsp:nvSpPr>
      <dsp:spPr>
        <a:xfrm>
          <a:off x="3532677" y="1338511"/>
          <a:ext cx="940727" cy="470363"/>
        </a:xfrm>
        <a:prstGeom prst="rect">
          <a:avLst/>
        </a:prstGeom>
        <a:solidFill>
          <a:schemeClr val="accent1">
            <a:lumMod val="40000"/>
            <a:lumOff val="60000"/>
          </a:schemeClr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419" sz="800" kern="1200" dirty="0"/>
            <a:t>Ejecución de cálculos</a:t>
          </a:r>
          <a:endParaRPr lang="es-CO" sz="800" kern="1200" dirty="0"/>
        </a:p>
      </dsp:txBody>
      <dsp:txXfrm>
        <a:off x="3532677" y="1338511"/>
        <a:ext cx="940727" cy="470363"/>
      </dsp:txXfrm>
    </dsp:sp>
    <dsp:sp modelId="{6A221F0F-9C28-464F-B7B3-41DC186FD9F2}">
      <dsp:nvSpPr>
        <dsp:cNvPr id="0" name=""/>
        <dsp:cNvSpPr/>
      </dsp:nvSpPr>
      <dsp:spPr>
        <a:xfrm>
          <a:off x="3532677" y="2006428"/>
          <a:ext cx="940727" cy="470363"/>
        </a:xfrm>
        <a:prstGeom prst="rect">
          <a:avLst/>
        </a:prstGeom>
        <a:solidFill>
          <a:schemeClr val="accent1">
            <a:lumMod val="40000"/>
            <a:lumOff val="60000"/>
          </a:schemeClr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419" sz="800" kern="1200" dirty="0"/>
            <a:t>Bases de datos</a:t>
          </a:r>
          <a:endParaRPr lang="es-CO" sz="800" kern="1200" dirty="0"/>
        </a:p>
      </dsp:txBody>
      <dsp:txXfrm>
        <a:off x="3532677" y="2006428"/>
        <a:ext cx="940727" cy="470363"/>
      </dsp:txXfrm>
    </dsp:sp>
    <dsp:sp modelId="{D585EF99-76AF-4501-9B3A-A876AC825DBD}">
      <dsp:nvSpPr>
        <dsp:cNvPr id="0" name=""/>
        <dsp:cNvSpPr/>
      </dsp:nvSpPr>
      <dsp:spPr>
        <a:xfrm>
          <a:off x="3532677" y="2674344"/>
          <a:ext cx="940727" cy="470363"/>
        </a:xfrm>
        <a:prstGeom prst="rect">
          <a:avLst/>
        </a:prstGeom>
        <a:solidFill>
          <a:schemeClr val="accent2">
            <a:lumMod val="60000"/>
            <a:lumOff val="40000"/>
          </a:schemeClr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419" sz="800" kern="1200" dirty="0"/>
            <a:t>Análisis de resultados y gráfico</a:t>
          </a:r>
          <a:endParaRPr lang="es-CO" sz="800" kern="1200" dirty="0"/>
        </a:p>
      </dsp:txBody>
      <dsp:txXfrm>
        <a:off x="3532677" y="2674344"/>
        <a:ext cx="940727" cy="470363"/>
      </dsp:txXfrm>
    </dsp:sp>
    <dsp:sp modelId="{9B86A811-78DD-4EDF-8B39-618BD2AAA2D9}">
      <dsp:nvSpPr>
        <dsp:cNvPr id="0" name=""/>
        <dsp:cNvSpPr/>
      </dsp:nvSpPr>
      <dsp:spPr>
        <a:xfrm>
          <a:off x="3532677" y="3342261"/>
          <a:ext cx="940727" cy="470363"/>
        </a:xfrm>
        <a:prstGeom prst="rect">
          <a:avLst/>
        </a:prstGeom>
        <a:solidFill>
          <a:srgbClr val="92D050"/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419" sz="800" kern="1200" dirty="0"/>
            <a:t>Docs. De soporte</a:t>
          </a:r>
          <a:endParaRPr lang="es-CO" sz="800" kern="1200" dirty="0"/>
        </a:p>
      </dsp:txBody>
      <dsp:txXfrm>
        <a:off x="3532677" y="3342261"/>
        <a:ext cx="940727" cy="470363"/>
      </dsp:txXfrm>
    </dsp:sp>
    <dsp:sp modelId="{9ED0DC4C-1DD9-490B-925D-349196F26D15}">
      <dsp:nvSpPr>
        <dsp:cNvPr id="0" name=""/>
        <dsp:cNvSpPr/>
      </dsp:nvSpPr>
      <dsp:spPr>
        <a:xfrm>
          <a:off x="3532677" y="4010178"/>
          <a:ext cx="940727" cy="470363"/>
        </a:xfrm>
        <a:prstGeom prst="rect">
          <a:avLst/>
        </a:prstGeom>
        <a:solidFill>
          <a:srgbClr val="92D050"/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419" sz="800" kern="1200" dirty="0"/>
            <a:t>Información del módulo</a:t>
          </a:r>
          <a:endParaRPr lang="es-CO" sz="800" kern="1200" dirty="0"/>
        </a:p>
      </dsp:txBody>
      <dsp:txXfrm>
        <a:off x="3532677" y="4010178"/>
        <a:ext cx="940727" cy="470363"/>
      </dsp:txXfrm>
    </dsp:sp>
    <dsp:sp modelId="{DEBC2155-59C7-46E0-BE1D-9FBB98F6AC12}">
      <dsp:nvSpPr>
        <dsp:cNvPr id="0" name=""/>
        <dsp:cNvSpPr/>
      </dsp:nvSpPr>
      <dsp:spPr>
        <a:xfrm>
          <a:off x="4435775" y="670594"/>
          <a:ext cx="940727" cy="470363"/>
        </a:xfrm>
        <a:prstGeom prst="rect">
          <a:avLst/>
        </a:prstGeom>
        <a:solidFill>
          <a:srgbClr val="FFC000"/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419" sz="800" kern="1200" dirty="0"/>
            <a:t>Reportes</a:t>
          </a:r>
          <a:endParaRPr lang="es-CO" sz="800" kern="1200" dirty="0"/>
        </a:p>
      </dsp:txBody>
      <dsp:txXfrm>
        <a:off x="4435775" y="670594"/>
        <a:ext cx="940727" cy="470363"/>
      </dsp:txXfrm>
    </dsp:sp>
    <dsp:sp modelId="{99EB15E1-D2EA-4F3C-90A9-D3419738A9C6}">
      <dsp:nvSpPr>
        <dsp:cNvPr id="0" name=""/>
        <dsp:cNvSpPr/>
      </dsp:nvSpPr>
      <dsp:spPr>
        <a:xfrm>
          <a:off x="4670957" y="1338511"/>
          <a:ext cx="940727" cy="470363"/>
        </a:xfrm>
        <a:prstGeom prst="rect">
          <a:avLst/>
        </a:prstGeom>
        <a:solidFill>
          <a:schemeClr val="accent2">
            <a:lumMod val="60000"/>
            <a:lumOff val="40000"/>
          </a:schemeClr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419" sz="800" kern="1200" dirty="0"/>
            <a:t>Descripción NDC</a:t>
          </a:r>
          <a:endParaRPr lang="es-CO" sz="800" kern="1200" dirty="0"/>
        </a:p>
      </dsp:txBody>
      <dsp:txXfrm>
        <a:off x="4670957" y="1338511"/>
        <a:ext cx="940727" cy="470363"/>
      </dsp:txXfrm>
    </dsp:sp>
    <dsp:sp modelId="{B5B222C1-A6F9-45E8-A398-E40F6995FDE9}">
      <dsp:nvSpPr>
        <dsp:cNvPr id="0" name=""/>
        <dsp:cNvSpPr/>
      </dsp:nvSpPr>
      <dsp:spPr>
        <a:xfrm>
          <a:off x="4670957" y="2006428"/>
          <a:ext cx="940727" cy="470363"/>
        </a:xfrm>
        <a:prstGeom prst="rect">
          <a:avLst/>
        </a:prstGeom>
        <a:solidFill>
          <a:schemeClr val="accent2">
            <a:lumMod val="60000"/>
            <a:lumOff val="40000"/>
          </a:schemeClr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419" sz="800" kern="1200" dirty="0"/>
            <a:t>Seguimiento NDC [Nacional, Sectorial]</a:t>
          </a:r>
          <a:endParaRPr lang="es-CO" sz="800" kern="1200" dirty="0"/>
        </a:p>
      </dsp:txBody>
      <dsp:txXfrm>
        <a:off x="4670957" y="2006428"/>
        <a:ext cx="940727" cy="470363"/>
      </dsp:txXfrm>
    </dsp:sp>
    <dsp:sp modelId="{613043F5-8B0A-4738-9029-E5C0E17F891F}">
      <dsp:nvSpPr>
        <dsp:cNvPr id="0" name=""/>
        <dsp:cNvSpPr/>
      </dsp:nvSpPr>
      <dsp:spPr>
        <a:xfrm>
          <a:off x="4670957" y="2674344"/>
          <a:ext cx="940727" cy="470363"/>
        </a:xfrm>
        <a:prstGeom prst="rect">
          <a:avLst/>
        </a:prstGeom>
        <a:solidFill>
          <a:schemeClr val="accent2">
            <a:lumMod val="60000"/>
            <a:lumOff val="40000"/>
          </a:schemeClr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419" sz="800" kern="1200" dirty="0"/>
            <a:t>Medidas de mitigación [sectorial]</a:t>
          </a:r>
          <a:endParaRPr lang="es-CO" sz="800" kern="1200" dirty="0"/>
        </a:p>
      </dsp:txBody>
      <dsp:txXfrm>
        <a:off x="4670957" y="2674344"/>
        <a:ext cx="940727" cy="470363"/>
      </dsp:txXfrm>
    </dsp:sp>
    <dsp:sp modelId="{6F305372-ADEC-4C36-8AC2-D0304E6BC331}">
      <dsp:nvSpPr>
        <dsp:cNvPr id="0" name=""/>
        <dsp:cNvSpPr/>
      </dsp:nvSpPr>
      <dsp:spPr>
        <a:xfrm>
          <a:off x="4670957" y="3342261"/>
          <a:ext cx="940727" cy="470363"/>
        </a:xfrm>
        <a:prstGeom prst="rect">
          <a:avLst/>
        </a:prstGeom>
        <a:solidFill>
          <a:schemeClr val="accent2">
            <a:lumMod val="60000"/>
            <a:lumOff val="40000"/>
          </a:schemeClr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419" sz="800" kern="1200" dirty="0"/>
            <a:t>Otros reportes </a:t>
          </a:r>
        </a:p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419" sz="800" kern="1200" dirty="0"/>
            <a:t>(Art. 6, BTR)</a:t>
          </a:r>
          <a:endParaRPr lang="es-CO" sz="800" kern="1200" dirty="0"/>
        </a:p>
      </dsp:txBody>
      <dsp:txXfrm>
        <a:off x="4670957" y="3342261"/>
        <a:ext cx="940727" cy="470363"/>
      </dsp:txXfrm>
    </dsp:sp>
    <dsp:sp modelId="{2111FC58-19C9-453C-98C4-CD3CF95DC647}">
      <dsp:nvSpPr>
        <dsp:cNvPr id="0" name=""/>
        <dsp:cNvSpPr/>
      </dsp:nvSpPr>
      <dsp:spPr>
        <a:xfrm>
          <a:off x="4670957" y="4010178"/>
          <a:ext cx="940727" cy="470363"/>
        </a:xfrm>
        <a:prstGeom prst="rect">
          <a:avLst/>
        </a:prstGeom>
        <a:solidFill>
          <a:srgbClr val="92D050"/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419" sz="800" kern="1200" dirty="0"/>
            <a:t>Docs. De soporte</a:t>
          </a:r>
          <a:endParaRPr lang="es-CO" sz="800" kern="1200" dirty="0"/>
        </a:p>
      </dsp:txBody>
      <dsp:txXfrm>
        <a:off x="4670957" y="4010178"/>
        <a:ext cx="940727" cy="470363"/>
      </dsp:txXfrm>
    </dsp:sp>
    <dsp:sp modelId="{CA12ABE4-AB19-4D33-9F63-9F729EC5E7BE}">
      <dsp:nvSpPr>
        <dsp:cNvPr id="0" name=""/>
        <dsp:cNvSpPr/>
      </dsp:nvSpPr>
      <dsp:spPr>
        <a:xfrm>
          <a:off x="4670957" y="4678094"/>
          <a:ext cx="940727" cy="470363"/>
        </a:xfrm>
        <a:prstGeom prst="rect">
          <a:avLst/>
        </a:prstGeom>
        <a:solidFill>
          <a:srgbClr val="92D050"/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419" sz="800" kern="1200" dirty="0"/>
            <a:t>Información del módulo</a:t>
          </a:r>
          <a:endParaRPr lang="es-CO" sz="800" kern="1200" dirty="0"/>
        </a:p>
      </dsp:txBody>
      <dsp:txXfrm>
        <a:off x="4670957" y="4678094"/>
        <a:ext cx="940727" cy="470363"/>
      </dsp:txXfrm>
    </dsp:sp>
    <dsp:sp modelId="{4D7102B4-1480-49CA-8247-214B0322A7EF}">
      <dsp:nvSpPr>
        <dsp:cNvPr id="0" name=""/>
        <dsp:cNvSpPr/>
      </dsp:nvSpPr>
      <dsp:spPr>
        <a:xfrm>
          <a:off x="5574056" y="670594"/>
          <a:ext cx="940727" cy="470363"/>
        </a:xfrm>
        <a:prstGeom prst="rect">
          <a:avLst/>
        </a:prstGeom>
        <a:solidFill>
          <a:srgbClr val="FFC000"/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419" sz="800" kern="1200" dirty="0"/>
            <a:t>Consultas</a:t>
          </a:r>
          <a:endParaRPr lang="es-CO" sz="800" kern="1200" dirty="0"/>
        </a:p>
      </dsp:txBody>
      <dsp:txXfrm>
        <a:off x="5574056" y="670594"/>
        <a:ext cx="940727" cy="470363"/>
      </dsp:txXfrm>
    </dsp:sp>
    <dsp:sp modelId="{73712F9E-C4DE-41A3-9BBE-8435716BCD3F}">
      <dsp:nvSpPr>
        <dsp:cNvPr id="0" name=""/>
        <dsp:cNvSpPr/>
      </dsp:nvSpPr>
      <dsp:spPr>
        <a:xfrm>
          <a:off x="5809238" y="1338511"/>
          <a:ext cx="940727" cy="470363"/>
        </a:xfrm>
        <a:prstGeom prst="rect">
          <a:avLst/>
        </a:prstGeom>
        <a:solidFill>
          <a:schemeClr val="accent2">
            <a:lumMod val="60000"/>
            <a:lumOff val="40000"/>
          </a:schemeClr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419" sz="800" kern="1200" dirty="0"/>
            <a:t>Descripción NDC</a:t>
          </a:r>
          <a:endParaRPr lang="es-CO" sz="800" kern="1200" dirty="0"/>
        </a:p>
      </dsp:txBody>
      <dsp:txXfrm>
        <a:off x="5809238" y="1338511"/>
        <a:ext cx="940727" cy="470363"/>
      </dsp:txXfrm>
    </dsp:sp>
    <dsp:sp modelId="{68A2B177-CF53-467E-8AB8-E27FAE4EBB23}">
      <dsp:nvSpPr>
        <dsp:cNvPr id="0" name=""/>
        <dsp:cNvSpPr/>
      </dsp:nvSpPr>
      <dsp:spPr>
        <a:xfrm>
          <a:off x="5809238" y="2006428"/>
          <a:ext cx="940727" cy="470363"/>
        </a:xfrm>
        <a:prstGeom prst="rect">
          <a:avLst/>
        </a:prstGeom>
        <a:solidFill>
          <a:schemeClr val="accent2">
            <a:lumMod val="60000"/>
            <a:lumOff val="40000"/>
          </a:schemeClr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419" sz="800" kern="1200" dirty="0"/>
            <a:t>Seguimiento NDC [Nacional, Sectorial]</a:t>
          </a:r>
          <a:endParaRPr lang="es-CO" sz="800" kern="1200" dirty="0"/>
        </a:p>
      </dsp:txBody>
      <dsp:txXfrm>
        <a:off x="5809238" y="2006428"/>
        <a:ext cx="940727" cy="470363"/>
      </dsp:txXfrm>
    </dsp:sp>
    <dsp:sp modelId="{9D65FC93-5608-4061-B3B5-5B9A2FF7DFEA}">
      <dsp:nvSpPr>
        <dsp:cNvPr id="0" name=""/>
        <dsp:cNvSpPr/>
      </dsp:nvSpPr>
      <dsp:spPr>
        <a:xfrm>
          <a:off x="5809238" y="2674344"/>
          <a:ext cx="940727" cy="470363"/>
        </a:xfrm>
        <a:prstGeom prst="rect">
          <a:avLst/>
        </a:prstGeom>
        <a:solidFill>
          <a:schemeClr val="accent2">
            <a:lumMod val="60000"/>
            <a:lumOff val="40000"/>
          </a:schemeClr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419" sz="800" kern="1200" dirty="0"/>
            <a:t>Medidas de mitigación [Nacional, Sectorial]</a:t>
          </a:r>
          <a:endParaRPr lang="es-CO" sz="800" kern="1200" dirty="0"/>
        </a:p>
      </dsp:txBody>
      <dsp:txXfrm>
        <a:off x="5809238" y="2674344"/>
        <a:ext cx="940727" cy="470363"/>
      </dsp:txXfrm>
    </dsp:sp>
    <dsp:sp modelId="{88C8CBFF-22B8-4A52-8F96-9F38C6692E1B}">
      <dsp:nvSpPr>
        <dsp:cNvPr id="0" name=""/>
        <dsp:cNvSpPr/>
      </dsp:nvSpPr>
      <dsp:spPr>
        <a:xfrm>
          <a:off x="5809238" y="3342261"/>
          <a:ext cx="940727" cy="470363"/>
        </a:xfrm>
        <a:prstGeom prst="rect">
          <a:avLst/>
        </a:prstGeom>
        <a:solidFill>
          <a:schemeClr val="accent2">
            <a:lumMod val="60000"/>
            <a:lumOff val="40000"/>
          </a:schemeClr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419" sz="800" kern="1200" dirty="0"/>
            <a:t>Otras consultas</a:t>
          </a:r>
          <a:endParaRPr lang="es-CO" sz="800" kern="1200" dirty="0"/>
        </a:p>
      </dsp:txBody>
      <dsp:txXfrm>
        <a:off x="5809238" y="3342261"/>
        <a:ext cx="940727" cy="470363"/>
      </dsp:txXfrm>
    </dsp:sp>
    <dsp:sp modelId="{A558CDD8-E285-499C-90FE-3CCA1B19555E}">
      <dsp:nvSpPr>
        <dsp:cNvPr id="0" name=""/>
        <dsp:cNvSpPr/>
      </dsp:nvSpPr>
      <dsp:spPr>
        <a:xfrm>
          <a:off x="5809238" y="4010178"/>
          <a:ext cx="940727" cy="470363"/>
        </a:xfrm>
        <a:prstGeom prst="rect">
          <a:avLst/>
        </a:prstGeom>
        <a:solidFill>
          <a:srgbClr val="92D050"/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419" sz="800" kern="1200" dirty="0"/>
            <a:t>Información del módulo</a:t>
          </a:r>
          <a:endParaRPr lang="es-CO" sz="800" kern="1200"/>
        </a:p>
      </dsp:txBody>
      <dsp:txXfrm>
        <a:off x="5809238" y="4010178"/>
        <a:ext cx="940727" cy="470363"/>
      </dsp:txXfrm>
    </dsp:sp>
    <dsp:sp modelId="{595A64FB-CAE1-478A-8C7B-07B07A6ABCBD}">
      <dsp:nvSpPr>
        <dsp:cNvPr id="0" name=""/>
        <dsp:cNvSpPr/>
      </dsp:nvSpPr>
      <dsp:spPr>
        <a:xfrm>
          <a:off x="6712337" y="670594"/>
          <a:ext cx="940727" cy="470363"/>
        </a:xfrm>
        <a:prstGeom prst="rect">
          <a:avLst/>
        </a:prstGeom>
        <a:solidFill>
          <a:srgbClr val="FFC000"/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419" sz="800" kern="1200" dirty="0"/>
            <a:t>Docs. Técnicos</a:t>
          </a:r>
          <a:endParaRPr lang="es-CO" sz="800" kern="1200" dirty="0"/>
        </a:p>
      </dsp:txBody>
      <dsp:txXfrm>
        <a:off x="6712337" y="670594"/>
        <a:ext cx="940727" cy="470363"/>
      </dsp:txXfrm>
    </dsp:sp>
    <dsp:sp modelId="{DF9088A6-AF72-4436-97A4-BBD055400037}">
      <dsp:nvSpPr>
        <dsp:cNvPr id="0" name=""/>
        <dsp:cNvSpPr/>
      </dsp:nvSpPr>
      <dsp:spPr>
        <a:xfrm>
          <a:off x="6947518" y="1338511"/>
          <a:ext cx="940727" cy="470363"/>
        </a:xfrm>
        <a:prstGeom prst="rect">
          <a:avLst/>
        </a:prstGeom>
        <a:solidFill>
          <a:srgbClr val="92D050"/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419" sz="800" kern="1200" dirty="0"/>
            <a:t>Reglas de contabilidad</a:t>
          </a:r>
          <a:endParaRPr lang="es-CO" sz="800" kern="1200" dirty="0"/>
        </a:p>
      </dsp:txBody>
      <dsp:txXfrm>
        <a:off x="6947518" y="1338511"/>
        <a:ext cx="940727" cy="470363"/>
      </dsp:txXfrm>
    </dsp:sp>
    <dsp:sp modelId="{2A9150BC-DDB2-46D6-9224-D57E1F8AD0FE}">
      <dsp:nvSpPr>
        <dsp:cNvPr id="0" name=""/>
        <dsp:cNvSpPr/>
      </dsp:nvSpPr>
      <dsp:spPr>
        <a:xfrm>
          <a:off x="6947518" y="2006428"/>
          <a:ext cx="940727" cy="470363"/>
        </a:xfrm>
        <a:prstGeom prst="rect">
          <a:avLst/>
        </a:prstGeom>
        <a:solidFill>
          <a:srgbClr val="92D050"/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419" sz="800" kern="1200" dirty="0"/>
            <a:t>Tutorial</a:t>
          </a:r>
          <a:endParaRPr lang="es-CO" sz="800" kern="1200" dirty="0"/>
        </a:p>
      </dsp:txBody>
      <dsp:txXfrm>
        <a:off x="6947518" y="2006428"/>
        <a:ext cx="940727" cy="470363"/>
      </dsp:txXfrm>
    </dsp:sp>
    <dsp:sp modelId="{C9678D3B-3AE9-4195-AAE4-0D8C60AB934F}">
      <dsp:nvSpPr>
        <dsp:cNvPr id="0" name=""/>
        <dsp:cNvSpPr/>
      </dsp:nvSpPr>
      <dsp:spPr>
        <a:xfrm>
          <a:off x="6947518" y="2674344"/>
          <a:ext cx="940727" cy="470363"/>
        </a:xfrm>
        <a:prstGeom prst="rect">
          <a:avLst/>
        </a:prstGeom>
        <a:solidFill>
          <a:srgbClr val="92D050"/>
        </a:soli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419" sz="800" kern="1200" dirty="0"/>
            <a:t>Protocolos SNC</a:t>
          </a:r>
          <a:endParaRPr lang="es-CO" sz="800" kern="1200" dirty="0"/>
        </a:p>
      </dsp:txBody>
      <dsp:txXfrm>
        <a:off x="6947518" y="2674344"/>
        <a:ext cx="940727" cy="470363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D906D72-C57E-4C2A-B871-4927D6D41EAB}">
      <dsp:nvSpPr>
        <dsp:cNvPr id="0" name=""/>
        <dsp:cNvSpPr/>
      </dsp:nvSpPr>
      <dsp:spPr>
        <a:xfrm>
          <a:off x="-5610506" y="-858892"/>
          <a:ext cx="6679953" cy="6679953"/>
        </a:xfrm>
        <a:prstGeom prst="blockArc">
          <a:avLst>
            <a:gd name="adj1" fmla="val 18900000"/>
            <a:gd name="adj2" fmla="val 2700000"/>
            <a:gd name="adj3" fmla="val 501"/>
          </a:avLst>
        </a:prstGeom>
        <a:noFill/>
        <a:ln w="127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94D7A6F-045A-48C4-B5CE-4B2D2B14149C}">
      <dsp:nvSpPr>
        <dsp:cNvPr id="0" name=""/>
        <dsp:cNvSpPr/>
      </dsp:nvSpPr>
      <dsp:spPr>
        <a:xfrm>
          <a:off x="467534" y="310036"/>
          <a:ext cx="7000510" cy="62046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2498" tIns="35560" rIns="35560" bIns="3556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CO" sz="1400" kern="1200" dirty="0">
              <a:latin typeface="Verdana" panose="020B0604030504040204" pitchFamily="34" charset="0"/>
              <a:ea typeface="Verdana" panose="020B0604030504040204" pitchFamily="34" charset="0"/>
              <a:cs typeface="+mn-cs"/>
            </a:rPr>
            <a:t>Recopilar de manera organizada la información necesaria para la contabilidad.</a:t>
          </a:r>
        </a:p>
      </dsp:txBody>
      <dsp:txXfrm>
        <a:off x="467534" y="310036"/>
        <a:ext cx="7000510" cy="620469"/>
      </dsp:txXfrm>
    </dsp:sp>
    <dsp:sp modelId="{CE54C578-A5AB-426F-8DB7-76C698AC5564}">
      <dsp:nvSpPr>
        <dsp:cNvPr id="0" name=""/>
        <dsp:cNvSpPr/>
      </dsp:nvSpPr>
      <dsp:spPr>
        <a:xfrm>
          <a:off x="79740" y="232477"/>
          <a:ext cx="775586" cy="775586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9F18CDF-A8F4-4442-8EE9-BFF2993B05C8}">
      <dsp:nvSpPr>
        <dsp:cNvPr id="0" name=""/>
        <dsp:cNvSpPr/>
      </dsp:nvSpPr>
      <dsp:spPr>
        <a:xfrm>
          <a:off x="912144" y="1240442"/>
          <a:ext cx="6555900" cy="62046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2498" tIns="35560" rIns="35560" bIns="3556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CO" sz="1400" kern="1200" dirty="0">
              <a:latin typeface="Verdana" panose="020B0604030504040204" pitchFamily="34" charset="0"/>
              <a:ea typeface="Verdana" panose="020B0604030504040204" pitchFamily="34" charset="0"/>
              <a:cs typeface="+mn-cs"/>
            </a:rPr>
            <a:t>Procesar la información de entrada para la contabilidad de conformidad con los protocolos y reglas de contabilidad.</a:t>
          </a:r>
        </a:p>
      </dsp:txBody>
      <dsp:txXfrm>
        <a:off x="912144" y="1240442"/>
        <a:ext cx="6555900" cy="620469"/>
      </dsp:txXfrm>
    </dsp:sp>
    <dsp:sp modelId="{5D9AD2CB-772C-4A8E-B943-A57D88632DDB}">
      <dsp:nvSpPr>
        <dsp:cNvPr id="0" name=""/>
        <dsp:cNvSpPr/>
      </dsp:nvSpPr>
      <dsp:spPr>
        <a:xfrm>
          <a:off x="524351" y="1162884"/>
          <a:ext cx="775586" cy="775586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8D47ED1-EB5E-480E-A3AB-CB11183B4BBB}">
      <dsp:nvSpPr>
        <dsp:cNvPr id="0" name=""/>
        <dsp:cNvSpPr/>
      </dsp:nvSpPr>
      <dsp:spPr>
        <a:xfrm>
          <a:off x="1048604" y="2170849"/>
          <a:ext cx="6419440" cy="62046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2498" tIns="35560" rIns="35560" bIns="3556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CO" sz="1400" kern="1200" dirty="0">
              <a:latin typeface="Verdana" panose="020B0604030504040204" pitchFamily="34" charset="0"/>
              <a:ea typeface="Verdana" panose="020B0604030504040204" pitchFamily="34" charset="0"/>
              <a:cs typeface="+mn-cs"/>
            </a:rPr>
            <a:t>Garantizar los resultados de la contabilidad en el marco de los principios de Monitoreo, Reporte y Verificación. </a:t>
          </a:r>
        </a:p>
      </dsp:txBody>
      <dsp:txXfrm>
        <a:off x="1048604" y="2170849"/>
        <a:ext cx="6419440" cy="620469"/>
      </dsp:txXfrm>
    </dsp:sp>
    <dsp:sp modelId="{F6A2FF10-A21B-4D7C-B7C5-3E7A38F90D5E}">
      <dsp:nvSpPr>
        <dsp:cNvPr id="0" name=""/>
        <dsp:cNvSpPr/>
      </dsp:nvSpPr>
      <dsp:spPr>
        <a:xfrm>
          <a:off x="660810" y="2093290"/>
          <a:ext cx="775586" cy="775586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CB43F39-1BEE-4088-B60F-6CD23E96C2E9}">
      <dsp:nvSpPr>
        <dsp:cNvPr id="0" name=""/>
        <dsp:cNvSpPr/>
      </dsp:nvSpPr>
      <dsp:spPr>
        <a:xfrm>
          <a:off x="912144" y="3101255"/>
          <a:ext cx="6555900" cy="62046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2498" tIns="35560" rIns="35560" bIns="3556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CO" sz="1400" kern="1200">
              <a:latin typeface="Verdana" panose="020B0604030504040204" pitchFamily="34" charset="0"/>
              <a:ea typeface="Verdana" panose="020B0604030504040204" pitchFamily="34" charset="0"/>
              <a:cs typeface="+mn-cs"/>
            </a:rPr>
            <a:t>Generar los reportes de contabilidad que se requieran, de acuerdo con lo establecido en las modalidades, procedimientos y guías del Marco Reforzado de Transparencia del Acuerdo de París.</a:t>
          </a:r>
        </a:p>
      </dsp:txBody>
      <dsp:txXfrm>
        <a:off x="912144" y="3101255"/>
        <a:ext cx="6555900" cy="620469"/>
      </dsp:txXfrm>
    </dsp:sp>
    <dsp:sp modelId="{1D75BA4A-AC56-4A67-A100-BAA566BA1559}">
      <dsp:nvSpPr>
        <dsp:cNvPr id="0" name=""/>
        <dsp:cNvSpPr/>
      </dsp:nvSpPr>
      <dsp:spPr>
        <a:xfrm>
          <a:off x="524351" y="3023697"/>
          <a:ext cx="775586" cy="775586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7C99097-958A-48BB-8446-F0023765BF1B}">
      <dsp:nvSpPr>
        <dsp:cNvPr id="0" name=""/>
        <dsp:cNvSpPr/>
      </dsp:nvSpPr>
      <dsp:spPr>
        <a:xfrm>
          <a:off x="467534" y="4031662"/>
          <a:ext cx="7000510" cy="62046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2498" tIns="35560" rIns="35560" bIns="3556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CO" sz="1400" kern="1200" dirty="0">
              <a:latin typeface="Verdana" panose="020B0604030504040204" pitchFamily="34" charset="0"/>
              <a:ea typeface="Verdana" panose="020B0604030504040204" pitchFamily="34" charset="0"/>
              <a:cs typeface="+mn-cs"/>
            </a:rPr>
            <a:t>Suministrar la información sobre los avances en el cumplimiento de las metas de los instrumentos de planificación a nivel nacional, departamental y/o sectorial.</a:t>
          </a:r>
        </a:p>
      </dsp:txBody>
      <dsp:txXfrm>
        <a:off x="467534" y="4031662"/>
        <a:ext cx="7000510" cy="620469"/>
      </dsp:txXfrm>
    </dsp:sp>
    <dsp:sp modelId="{6233F774-99BB-4305-835E-DC00D33555AC}">
      <dsp:nvSpPr>
        <dsp:cNvPr id="0" name=""/>
        <dsp:cNvSpPr/>
      </dsp:nvSpPr>
      <dsp:spPr>
        <a:xfrm>
          <a:off x="79740" y="3954103"/>
          <a:ext cx="775586" cy="775586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EE482D3-AE8D-4D1D-94CE-A199C15B12BB}">
      <dsp:nvSpPr>
        <dsp:cNvPr id="0" name=""/>
        <dsp:cNvSpPr/>
      </dsp:nvSpPr>
      <dsp:spPr>
        <a:xfrm>
          <a:off x="920830" y="128151"/>
          <a:ext cx="2543316" cy="883260"/>
        </a:xfrm>
        <a:prstGeom prst="ellipse">
          <a:avLst/>
        </a:prstGeom>
        <a:solidFill>
          <a:schemeClr val="accent1">
            <a:tint val="50000"/>
            <a:alpha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041BC8D-932C-4E9F-AB50-F62B34F30A57}">
      <dsp:nvSpPr>
        <dsp:cNvPr id="0" name=""/>
        <dsp:cNvSpPr/>
      </dsp:nvSpPr>
      <dsp:spPr>
        <a:xfrm>
          <a:off x="1949986" y="2290956"/>
          <a:ext cx="492890" cy="315450"/>
        </a:xfrm>
        <a:prstGeom prst="downArrow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1DE88F5-02E8-46F2-891A-F588F2394CB5}">
      <dsp:nvSpPr>
        <dsp:cNvPr id="0" name=""/>
        <dsp:cNvSpPr/>
      </dsp:nvSpPr>
      <dsp:spPr>
        <a:xfrm>
          <a:off x="1013493" y="2543316"/>
          <a:ext cx="2365875" cy="59146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99568" rIns="99568" bIns="99568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CO" sz="1400" b="1" kern="1200" dirty="0">
              <a:solidFill>
                <a:schemeClr val="accent5">
                  <a:lumMod val="50000"/>
                </a:schemeClr>
              </a:solidFill>
              <a:latin typeface="Verdana" panose="020B0604030504040204" pitchFamily="34" charset="0"/>
              <a:ea typeface="Verdana" panose="020B0604030504040204" pitchFamily="34" charset="0"/>
            </a:rPr>
            <a:t>SCRR-GEI</a:t>
          </a:r>
          <a:endParaRPr lang="es-CO" sz="2100" b="1" kern="1200" dirty="0">
            <a:solidFill>
              <a:schemeClr val="accent5">
                <a:lumMod val="50000"/>
              </a:schemeClr>
            </a:solidFill>
            <a:latin typeface="Verdana" panose="020B0604030504040204" pitchFamily="34" charset="0"/>
            <a:ea typeface="Verdana" panose="020B0604030504040204" pitchFamily="34" charset="0"/>
          </a:endParaRPr>
        </a:p>
      </dsp:txBody>
      <dsp:txXfrm>
        <a:off x="1013493" y="2543316"/>
        <a:ext cx="2365875" cy="591468"/>
      </dsp:txXfrm>
    </dsp:sp>
    <dsp:sp modelId="{97FC1199-B3AE-4BFF-B9F0-24903B3D274C}">
      <dsp:nvSpPr>
        <dsp:cNvPr id="0" name=""/>
        <dsp:cNvSpPr/>
      </dsp:nvSpPr>
      <dsp:spPr>
        <a:xfrm>
          <a:off x="1845493" y="1079627"/>
          <a:ext cx="887203" cy="887203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CO" sz="700" kern="1200" dirty="0">
              <a:latin typeface="Verdana" panose="020B0604030504040204" pitchFamily="34" charset="0"/>
              <a:ea typeface="Verdana" panose="020B0604030504040204" pitchFamily="34" charset="0"/>
            </a:rPr>
            <a:t>Reglas de contabilidad</a:t>
          </a:r>
        </a:p>
      </dsp:txBody>
      <dsp:txXfrm>
        <a:off x="1975421" y="1209555"/>
        <a:ext cx="627347" cy="627347"/>
      </dsp:txXfrm>
    </dsp:sp>
    <dsp:sp modelId="{DC6C7C83-C505-4BFE-A2B1-D68E28242451}">
      <dsp:nvSpPr>
        <dsp:cNvPr id="0" name=""/>
        <dsp:cNvSpPr/>
      </dsp:nvSpPr>
      <dsp:spPr>
        <a:xfrm>
          <a:off x="1210649" y="414028"/>
          <a:ext cx="887203" cy="887203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CO" sz="700" kern="1200" dirty="0">
              <a:latin typeface="Verdana" panose="020B0604030504040204" pitchFamily="34" charset="0"/>
              <a:ea typeface="Verdana" panose="020B0604030504040204" pitchFamily="34" charset="0"/>
            </a:rPr>
            <a:t>Tecnologías</a:t>
          </a:r>
        </a:p>
      </dsp:txBody>
      <dsp:txXfrm>
        <a:off x="1340577" y="543956"/>
        <a:ext cx="627347" cy="627347"/>
      </dsp:txXfrm>
    </dsp:sp>
    <dsp:sp modelId="{F05AD3F3-5994-4DA8-9D8D-4089A19A4057}">
      <dsp:nvSpPr>
        <dsp:cNvPr id="0" name=""/>
        <dsp:cNvSpPr/>
      </dsp:nvSpPr>
      <dsp:spPr>
        <a:xfrm>
          <a:off x="2117568" y="199522"/>
          <a:ext cx="887203" cy="887203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CO" sz="700" kern="1200" dirty="0">
              <a:latin typeface="Verdana" panose="020B0604030504040204" pitchFamily="34" charset="0"/>
              <a:ea typeface="Verdana" panose="020B0604030504040204" pitchFamily="34" charset="0"/>
            </a:rPr>
            <a:t>protocolos</a:t>
          </a:r>
        </a:p>
      </dsp:txBody>
      <dsp:txXfrm>
        <a:off x="2247496" y="329450"/>
        <a:ext cx="627347" cy="627347"/>
      </dsp:txXfrm>
    </dsp:sp>
    <dsp:sp modelId="{90FF5ADF-951A-441D-A14E-3096E1117184}">
      <dsp:nvSpPr>
        <dsp:cNvPr id="0" name=""/>
        <dsp:cNvSpPr/>
      </dsp:nvSpPr>
      <dsp:spPr>
        <a:xfrm>
          <a:off x="816337" y="19715"/>
          <a:ext cx="2760188" cy="2208150"/>
        </a:xfrm>
        <a:prstGeom prst="funnel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4841442-9064-4562-AB75-976C47A6611E}">
      <dsp:nvSpPr>
        <dsp:cNvPr id="0" name=""/>
        <dsp:cNvSpPr/>
      </dsp:nvSpPr>
      <dsp:spPr>
        <a:xfrm>
          <a:off x="1221978" y="2645"/>
          <a:ext cx="2706687" cy="1624012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CO" sz="1800" b="1" kern="1200" dirty="0">
              <a:latin typeface="Verdana" panose="020B0604030504040204" pitchFamily="34" charset="0"/>
              <a:ea typeface="Verdana" panose="020B0604030504040204" pitchFamily="34" charset="0"/>
            </a:rPr>
            <a:t>Actualización Marco conceptual del SCRR-GEI</a:t>
          </a:r>
        </a:p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CO" sz="1800" kern="1200" dirty="0">
              <a:latin typeface="Verdana" panose="020B0604030504040204" pitchFamily="34" charset="0"/>
              <a:ea typeface="Verdana" panose="020B0604030504040204" pitchFamily="34" charset="0"/>
              <a:cs typeface="+mn-cs"/>
            </a:rPr>
            <a:t>(Oct, 2023)</a:t>
          </a:r>
        </a:p>
      </dsp:txBody>
      <dsp:txXfrm>
        <a:off x="1221978" y="2645"/>
        <a:ext cx="2706687" cy="1624012"/>
      </dsp:txXfrm>
    </dsp:sp>
    <dsp:sp modelId="{FC1F8182-A917-4A02-9B6E-DAC29458EC91}">
      <dsp:nvSpPr>
        <dsp:cNvPr id="0" name=""/>
        <dsp:cNvSpPr/>
      </dsp:nvSpPr>
      <dsp:spPr>
        <a:xfrm>
          <a:off x="4199334" y="2645"/>
          <a:ext cx="2706687" cy="1624012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CO" sz="1800" b="1" kern="1200" dirty="0">
              <a:latin typeface="Verdana" panose="020B0604030504040204" pitchFamily="34" charset="0"/>
              <a:ea typeface="Verdana" panose="020B0604030504040204" pitchFamily="34" charset="0"/>
            </a:rPr>
            <a:t>Actualización Plan de sistemas del SCRR-GEI (Interno)</a:t>
          </a:r>
        </a:p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CO" sz="1800" kern="1200" dirty="0">
              <a:latin typeface="Verdana" panose="020B0604030504040204" pitchFamily="34" charset="0"/>
              <a:ea typeface="Verdana" panose="020B0604030504040204" pitchFamily="34" charset="0"/>
              <a:cs typeface="+mn-cs"/>
            </a:rPr>
            <a:t>(Jul, 2024)</a:t>
          </a:r>
        </a:p>
      </dsp:txBody>
      <dsp:txXfrm>
        <a:off x="4199334" y="2645"/>
        <a:ext cx="2706687" cy="1624012"/>
      </dsp:txXfrm>
    </dsp:sp>
    <dsp:sp modelId="{DC2C88F7-DB0E-4FDA-A181-6A6C7F9EDE1F}">
      <dsp:nvSpPr>
        <dsp:cNvPr id="0" name=""/>
        <dsp:cNvSpPr/>
      </dsp:nvSpPr>
      <dsp:spPr>
        <a:xfrm>
          <a:off x="1221978" y="1897327"/>
          <a:ext cx="2706687" cy="1624012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CO" sz="1800" b="1" kern="1200" dirty="0">
              <a:latin typeface="Verdana" panose="020B0604030504040204" pitchFamily="34" charset="0"/>
              <a:ea typeface="Verdana" panose="020B0604030504040204" pitchFamily="34" charset="0"/>
            </a:rPr>
            <a:t>Protocolo maestro del SCRR-GEI</a:t>
          </a:r>
        </a:p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CO" sz="1800" kern="1200" dirty="0">
              <a:latin typeface="Verdana" panose="020B0604030504040204" pitchFamily="34" charset="0"/>
              <a:ea typeface="Verdana" panose="020B0604030504040204" pitchFamily="34" charset="0"/>
            </a:rPr>
            <a:t>(Nov, 2023)</a:t>
          </a:r>
        </a:p>
      </dsp:txBody>
      <dsp:txXfrm>
        <a:off x="1221978" y="1897327"/>
        <a:ext cx="2706687" cy="1624012"/>
      </dsp:txXfrm>
    </dsp:sp>
    <dsp:sp modelId="{8835EB98-21EE-4B55-806E-FEB0107458A9}">
      <dsp:nvSpPr>
        <dsp:cNvPr id="0" name=""/>
        <dsp:cNvSpPr/>
      </dsp:nvSpPr>
      <dsp:spPr>
        <a:xfrm>
          <a:off x="4199334" y="1897327"/>
          <a:ext cx="2706687" cy="1624012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CO" sz="1800" b="1" kern="1200" dirty="0">
              <a:latin typeface="Verdana" panose="020B0604030504040204" pitchFamily="34" charset="0"/>
              <a:ea typeface="Verdana" panose="020B0604030504040204" pitchFamily="34" charset="0"/>
            </a:rPr>
            <a:t>Documento de reglas de contabilidad</a:t>
          </a:r>
        </a:p>
      </dsp:txBody>
      <dsp:txXfrm>
        <a:off x="4199334" y="1897327"/>
        <a:ext cx="2706687" cy="1624012"/>
      </dsp:txXfrm>
    </dsp:sp>
    <dsp:sp modelId="{4AF193B1-F3BD-4758-A941-26A623EEB10D}">
      <dsp:nvSpPr>
        <dsp:cNvPr id="0" name=""/>
        <dsp:cNvSpPr/>
      </dsp:nvSpPr>
      <dsp:spPr>
        <a:xfrm>
          <a:off x="1221978" y="3792008"/>
          <a:ext cx="2706687" cy="1624012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CO" sz="1800" b="1" kern="1200" dirty="0">
              <a:latin typeface="Verdana" panose="020B0604030504040204" pitchFamily="34" charset="0"/>
              <a:ea typeface="Verdana" panose="020B0604030504040204" pitchFamily="34" charset="0"/>
            </a:rPr>
            <a:t>Levantamiento de requerimientos </a:t>
          </a:r>
        </a:p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CO" sz="1800" b="0" kern="1200" dirty="0">
              <a:latin typeface="Verdana" panose="020B0604030504040204" pitchFamily="34" charset="0"/>
              <a:ea typeface="Verdana" panose="020B0604030504040204" pitchFamily="34" charset="0"/>
            </a:rPr>
            <a:t>(Desarrollo evolutivo)</a:t>
          </a:r>
        </a:p>
      </dsp:txBody>
      <dsp:txXfrm>
        <a:off x="1221978" y="3792008"/>
        <a:ext cx="2706687" cy="1624012"/>
      </dsp:txXfrm>
    </dsp:sp>
    <dsp:sp modelId="{B826C19D-39D5-4D74-8680-05B5E190651B}">
      <dsp:nvSpPr>
        <dsp:cNvPr id="0" name=""/>
        <dsp:cNvSpPr/>
      </dsp:nvSpPr>
      <dsp:spPr>
        <a:xfrm>
          <a:off x="4199334" y="3792008"/>
          <a:ext cx="2706687" cy="1624012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CO" sz="1800" b="1" kern="1200" dirty="0">
              <a:latin typeface="Verdana" panose="020B0604030504040204" pitchFamily="34" charset="0"/>
              <a:ea typeface="Verdana" panose="020B0604030504040204" pitchFamily="34" charset="0"/>
            </a:rPr>
            <a:t>Conceptualización portal web</a:t>
          </a:r>
        </a:p>
      </dsp:txBody>
      <dsp:txXfrm>
        <a:off x="4199334" y="3792008"/>
        <a:ext cx="2706687" cy="1624012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61C39A8-BB12-4769-8305-2423D884902A}">
      <dsp:nvSpPr>
        <dsp:cNvPr id="0" name=""/>
        <dsp:cNvSpPr/>
      </dsp:nvSpPr>
      <dsp:spPr>
        <a:xfrm>
          <a:off x="3604265" y="2558311"/>
          <a:ext cx="2828304" cy="42042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12126"/>
              </a:lnTo>
              <a:lnTo>
                <a:pt x="2393710" y="212126"/>
              </a:lnTo>
              <a:lnTo>
                <a:pt x="2393710" y="355825"/>
              </a:lnTo>
            </a:path>
          </a:pathLst>
        </a:custGeom>
        <a:noFill/>
        <a:ln w="25400" cap="flat" cmpd="sng" algn="ctr">
          <a:solidFill>
            <a:srgbClr val="4F81BD">
              <a:shade val="80000"/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F48AFF5-D8EB-45DA-B6D6-D418FD3DDFB6}">
      <dsp:nvSpPr>
        <dsp:cNvPr id="0" name=""/>
        <dsp:cNvSpPr/>
      </dsp:nvSpPr>
      <dsp:spPr>
        <a:xfrm>
          <a:off x="3604265" y="2558311"/>
          <a:ext cx="942768" cy="42042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12126"/>
              </a:lnTo>
              <a:lnTo>
                <a:pt x="797903" y="212126"/>
              </a:lnTo>
              <a:lnTo>
                <a:pt x="797903" y="355825"/>
              </a:lnTo>
            </a:path>
          </a:pathLst>
        </a:custGeom>
        <a:noFill/>
        <a:ln w="25400" cap="flat" cmpd="sng" algn="ctr">
          <a:solidFill>
            <a:srgbClr val="4F81BD">
              <a:shade val="80000"/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F8EBB57-6891-444D-A914-4A5466D29AEC}">
      <dsp:nvSpPr>
        <dsp:cNvPr id="0" name=""/>
        <dsp:cNvSpPr/>
      </dsp:nvSpPr>
      <dsp:spPr>
        <a:xfrm>
          <a:off x="2661497" y="2558311"/>
          <a:ext cx="942768" cy="420427"/>
        </a:xfrm>
        <a:custGeom>
          <a:avLst/>
          <a:gdLst/>
          <a:ahLst/>
          <a:cxnLst/>
          <a:rect l="0" t="0" r="0" b="0"/>
          <a:pathLst>
            <a:path>
              <a:moveTo>
                <a:pt x="797903" y="0"/>
              </a:moveTo>
              <a:lnTo>
                <a:pt x="797903" y="212126"/>
              </a:lnTo>
              <a:lnTo>
                <a:pt x="0" y="212126"/>
              </a:lnTo>
              <a:lnTo>
                <a:pt x="0" y="355825"/>
              </a:lnTo>
            </a:path>
          </a:pathLst>
        </a:custGeom>
        <a:noFill/>
        <a:ln w="25400" cap="flat" cmpd="sng" algn="ctr">
          <a:solidFill>
            <a:srgbClr val="4F81BD">
              <a:shade val="80000"/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136EA66-E459-4EBE-A3EF-5B517D2D2885}">
      <dsp:nvSpPr>
        <dsp:cNvPr id="0" name=""/>
        <dsp:cNvSpPr/>
      </dsp:nvSpPr>
      <dsp:spPr>
        <a:xfrm>
          <a:off x="775961" y="2558311"/>
          <a:ext cx="2828304" cy="420427"/>
        </a:xfrm>
        <a:custGeom>
          <a:avLst/>
          <a:gdLst/>
          <a:ahLst/>
          <a:cxnLst/>
          <a:rect l="0" t="0" r="0" b="0"/>
          <a:pathLst>
            <a:path>
              <a:moveTo>
                <a:pt x="2393710" y="0"/>
              </a:moveTo>
              <a:lnTo>
                <a:pt x="2393710" y="212126"/>
              </a:lnTo>
              <a:lnTo>
                <a:pt x="0" y="212126"/>
              </a:lnTo>
              <a:lnTo>
                <a:pt x="0" y="355825"/>
              </a:lnTo>
            </a:path>
          </a:pathLst>
        </a:custGeom>
        <a:noFill/>
        <a:ln w="25400" cap="flat" cmpd="sng" algn="ctr">
          <a:solidFill>
            <a:srgbClr val="4F81BD">
              <a:shade val="80000"/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42C17D0-DE51-4D70-83D9-466DBD8D22D1}">
      <dsp:nvSpPr>
        <dsp:cNvPr id="0" name=""/>
        <dsp:cNvSpPr/>
      </dsp:nvSpPr>
      <dsp:spPr>
        <a:xfrm>
          <a:off x="2661497" y="1410221"/>
          <a:ext cx="942768" cy="42042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12126"/>
              </a:lnTo>
              <a:lnTo>
                <a:pt x="797903" y="212126"/>
              </a:lnTo>
              <a:lnTo>
                <a:pt x="797903" y="355825"/>
              </a:lnTo>
            </a:path>
          </a:pathLst>
        </a:custGeom>
        <a:noFill/>
        <a:ln w="25400" cap="flat" cmpd="sng" algn="ctr">
          <a:solidFill>
            <a:srgbClr val="4F81BD">
              <a:shade val="60000"/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73FB3FD-D063-4154-B8F6-FD2AE04439AA}">
      <dsp:nvSpPr>
        <dsp:cNvPr id="0" name=""/>
        <dsp:cNvSpPr/>
      </dsp:nvSpPr>
      <dsp:spPr>
        <a:xfrm>
          <a:off x="1718729" y="1410221"/>
          <a:ext cx="942768" cy="420427"/>
        </a:xfrm>
        <a:custGeom>
          <a:avLst/>
          <a:gdLst/>
          <a:ahLst/>
          <a:cxnLst/>
          <a:rect l="0" t="0" r="0" b="0"/>
          <a:pathLst>
            <a:path>
              <a:moveTo>
                <a:pt x="797903" y="0"/>
              </a:moveTo>
              <a:lnTo>
                <a:pt x="797903" y="212126"/>
              </a:lnTo>
              <a:lnTo>
                <a:pt x="0" y="212126"/>
              </a:lnTo>
              <a:lnTo>
                <a:pt x="0" y="355825"/>
              </a:lnTo>
            </a:path>
          </a:pathLst>
        </a:custGeom>
        <a:noFill/>
        <a:ln w="25400" cap="flat" cmpd="sng" algn="ctr">
          <a:solidFill>
            <a:srgbClr val="4F81BD">
              <a:shade val="60000"/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745DF5B-131D-466A-9E7F-4046C8AC7948}">
      <dsp:nvSpPr>
        <dsp:cNvPr id="0" name=""/>
        <dsp:cNvSpPr/>
      </dsp:nvSpPr>
      <dsp:spPr>
        <a:xfrm>
          <a:off x="1958788" y="682557"/>
          <a:ext cx="1405418" cy="727663"/>
        </a:xfrm>
        <a:prstGeom prst="rect">
          <a:avLst/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25400" cap="flat" cmpd="sng" algn="ctr">
          <a:solidFill>
            <a:srgbClr val="4F81BD">
              <a:shade val="80000"/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102681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CO" sz="1000" b="1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Verdana" panose="020B0604030504040204" pitchFamily="34" charset="0"/>
              <a:ea typeface="Verdana" panose="020B0604030504040204" pitchFamily="34" charset="0"/>
              <a:cs typeface="Times New Roman" panose="02020603050405020304" pitchFamily="18" charset="0"/>
            </a:rPr>
            <a:t>SISCLIMA</a:t>
          </a:r>
        </a:p>
      </dsp:txBody>
      <dsp:txXfrm>
        <a:off x="1958788" y="682557"/>
        <a:ext cx="1405418" cy="727663"/>
      </dsp:txXfrm>
    </dsp:sp>
    <dsp:sp modelId="{5643ACBA-D983-4908-9BE4-64EC47015E87}">
      <dsp:nvSpPr>
        <dsp:cNvPr id="0" name=""/>
        <dsp:cNvSpPr/>
      </dsp:nvSpPr>
      <dsp:spPr>
        <a:xfrm>
          <a:off x="2239872" y="1248518"/>
          <a:ext cx="1264876" cy="242554"/>
        </a:xfrm>
        <a:prstGeom prst="rect">
          <a:avLst/>
        </a:prstGeo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860" tIns="5715" rIns="22860" bIns="5715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Clr>
              <a:srgbClr val="000000"/>
            </a:buClr>
            <a:buSzPts val="1100"/>
            <a:buFont typeface="Arial"/>
            <a:buNone/>
          </a:pPr>
          <a:r>
            <a:rPr lang="es-CO" sz="900" b="0" i="0" u="none" strike="noStrike" kern="1200" cap="none" dirty="0">
              <a:solidFill>
                <a:srgbClr val="D75814"/>
              </a:solidFill>
              <a:latin typeface="Verdana" panose="020B0604030504040204" pitchFamily="34" charset="0"/>
              <a:ea typeface="Verdana" panose="020B0604030504040204" pitchFamily="34" charset="0"/>
              <a:cs typeface="Arial"/>
              <a:sym typeface="Arial"/>
            </a:rPr>
            <a:t>Decreto 298 de 2016</a:t>
          </a:r>
          <a:endParaRPr lang="es-CO" sz="900" b="0" kern="120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Verdana" panose="020B0604030504040204" pitchFamily="34" charset="0"/>
            <a:ea typeface="Verdana" panose="020B0604030504040204" pitchFamily="34" charset="0"/>
            <a:cs typeface="Times New Roman" panose="02020603050405020304" pitchFamily="18" charset="0"/>
          </a:endParaRPr>
        </a:p>
      </dsp:txBody>
      <dsp:txXfrm>
        <a:off x="2239872" y="1248518"/>
        <a:ext cx="1264876" cy="242554"/>
      </dsp:txXfrm>
    </dsp:sp>
    <dsp:sp modelId="{490ADD2B-FAB7-4C24-B96E-4E6EA15435A2}">
      <dsp:nvSpPr>
        <dsp:cNvPr id="0" name=""/>
        <dsp:cNvSpPr/>
      </dsp:nvSpPr>
      <dsp:spPr>
        <a:xfrm>
          <a:off x="1016020" y="1830648"/>
          <a:ext cx="1405418" cy="727663"/>
        </a:xfrm>
        <a:prstGeom prst="rect">
          <a:avLst/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25400" cap="flat" cmpd="sng" algn="ctr">
          <a:solidFill>
            <a:srgbClr val="4F81BD">
              <a:shade val="80000"/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102681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CO" sz="10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Verdana" panose="020B0604030504040204" pitchFamily="34" charset="0"/>
              <a:ea typeface="Verdana" panose="020B0604030504040204" pitchFamily="34" charset="0"/>
              <a:cs typeface="Times New Roman" panose="02020603050405020304" pitchFamily="18" charset="0"/>
            </a:rPr>
            <a:t>9 Nodos regionales de Cambio Climático</a:t>
          </a:r>
        </a:p>
      </dsp:txBody>
      <dsp:txXfrm>
        <a:off x="1016020" y="1830648"/>
        <a:ext cx="1405418" cy="727663"/>
      </dsp:txXfrm>
    </dsp:sp>
    <dsp:sp modelId="{705A5BA6-71FB-473B-90D2-601897472B4C}">
      <dsp:nvSpPr>
        <dsp:cNvPr id="0" name=""/>
        <dsp:cNvSpPr/>
      </dsp:nvSpPr>
      <dsp:spPr>
        <a:xfrm>
          <a:off x="1297104" y="2401398"/>
          <a:ext cx="1264876" cy="320644"/>
        </a:xfrm>
        <a:prstGeom prst="rect">
          <a:avLst/>
        </a:prstGeo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400" tIns="6350" rIns="2540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CO" sz="10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Verdana" panose="020B0604030504040204" pitchFamily="34" charset="0"/>
              <a:ea typeface="Verdana" panose="020B0604030504040204" pitchFamily="34" charset="0"/>
              <a:cs typeface="Times New Roman" panose="02020603050405020304" pitchFamily="18" charset="0"/>
            </a:rPr>
            <a:t>Coordinación regional</a:t>
          </a:r>
        </a:p>
      </dsp:txBody>
      <dsp:txXfrm>
        <a:off x="1297104" y="2401398"/>
        <a:ext cx="1264876" cy="320644"/>
      </dsp:txXfrm>
    </dsp:sp>
    <dsp:sp modelId="{D99FD7D9-CEF5-422C-9AC9-876B08637862}">
      <dsp:nvSpPr>
        <dsp:cNvPr id="0" name=""/>
        <dsp:cNvSpPr/>
      </dsp:nvSpPr>
      <dsp:spPr>
        <a:xfrm>
          <a:off x="2901556" y="1830648"/>
          <a:ext cx="1405418" cy="727663"/>
        </a:xfrm>
        <a:prstGeom prst="rect">
          <a:avLst/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25400" cap="flat" cmpd="sng" algn="ctr">
          <a:solidFill>
            <a:srgbClr val="4F81BD">
              <a:shade val="80000"/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102681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CO" sz="10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Verdana" panose="020B0604030504040204" pitchFamily="34" charset="0"/>
              <a:ea typeface="Verdana" panose="020B0604030504040204" pitchFamily="34" charset="0"/>
              <a:cs typeface="Times New Roman" panose="02020603050405020304" pitchFamily="18" charset="0"/>
            </a:rPr>
            <a:t>Comision Intersectorial de Cambio Climático- CICC</a:t>
          </a:r>
        </a:p>
      </dsp:txBody>
      <dsp:txXfrm>
        <a:off x="2901556" y="1830648"/>
        <a:ext cx="1405418" cy="727663"/>
      </dsp:txXfrm>
    </dsp:sp>
    <dsp:sp modelId="{DB48C902-9290-4346-9990-AC1315E155C3}">
      <dsp:nvSpPr>
        <dsp:cNvPr id="0" name=""/>
        <dsp:cNvSpPr/>
      </dsp:nvSpPr>
      <dsp:spPr>
        <a:xfrm>
          <a:off x="3182640" y="2484277"/>
          <a:ext cx="1264876" cy="242554"/>
        </a:xfrm>
        <a:prstGeom prst="rect">
          <a:avLst/>
        </a:prstGeo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400" tIns="6350" rIns="2540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CO" sz="10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Verdana" panose="020B0604030504040204" pitchFamily="34" charset="0"/>
              <a:ea typeface="Verdana" panose="020B0604030504040204" pitchFamily="34" charset="0"/>
              <a:cs typeface="Times New Roman" panose="02020603050405020304" pitchFamily="18" charset="0"/>
            </a:rPr>
            <a:t>MADS-DNP</a:t>
          </a:r>
        </a:p>
      </dsp:txBody>
      <dsp:txXfrm>
        <a:off x="3182640" y="2484277"/>
        <a:ext cx="1264876" cy="242554"/>
      </dsp:txXfrm>
    </dsp:sp>
    <dsp:sp modelId="{5222A1BD-5D75-4225-904A-DA803997473D}">
      <dsp:nvSpPr>
        <dsp:cNvPr id="0" name=""/>
        <dsp:cNvSpPr/>
      </dsp:nvSpPr>
      <dsp:spPr>
        <a:xfrm>
          <a:off x="73252" y="2978739"/>
          <a:ext cx="1405418" cy="727663"/>
        </a:xfrm>
        <a:prstGeom prst="rect">
          <a:avLst/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25400" cap="flat" cmpd="sng" algn="ctr">
          <a:solidFill>
            <a:srgbClr val="4F81BD">
              <a:shade val="80000"/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102681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CO" sz="10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Verdana" panose="020B0604030504040204" pitchFamily="34" charset="0"/>
              <a:ea typeface="Verdana" panose="020B0604030504040204" pitchFamily="34" charset="0"/>
              <a:cs typeface="Times New Roman" panose="02020603050405020304" pitchFamily="18" charset="0"/>
            </a:rPr>
            <a:t> Comite Técnico</a:t>
          </a:r>
        </a:p>
      </dsp:txBody>
      <dsp:txXfrm>
        <a:off x="73252" y="2978739"/>
        <a:ext cx="1405418" cy="727663"/>
      </dsp:txXfrm>
    </dsp:sp>
    <dsp:sp modelId="{0FBA26AE-BB2C-454B-9F3A-660A23DB6F3B}">
      <dsp:nvSpPr>
        <dsp:cNvPr id="0" name=""/>
        <dsp:cNvSpPr/>
      </dsp:nvSpPr>
      <dsp:spPr>
        <a:xfrm>
          <a:off x="354336" y="3544699"/>
          <a:ext cx="1264876" cy="242554"/>
        </a:xfrm>
        <a:prstGeom prst="rect">
          <a:avLst/>
        </a:prstGeo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400" tIns="6350" rIns="2540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CO" sz="10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Verdana" panose="020B0604030504040204" pitchFamily="34" charset="0"/>
              <a:ea typeface="Verdana" panose="020B0604030504040204" pitchFamily="34" charset="0"/>
              <a:cs typeface="Times New Roman" panose="02020603050405020304" pitchFamily="18" charset="0"/>
            </a:rPr>
            <a:t>MADS</a:t>
          </a:r>
        </a:p>
      </dsp:txBody>
      <dsp:txXfrm>
        <a:off x="354336" y="3544699"/>
        <a:ext cx="1264876" cy="242554"/>
      </dsp:txXfrm>
    </dsp:sp>
    <dsp:sp modelId="{A07B0A5A-36B5-4999-8E73-97311A80B128}">
      <dsp:nvSpPr>
        <dsp:cNvPr id="0" name=""/>
        <dsp:cNvSpPr/>
      </dsp:nvSpPr>
      <dsp:spPr>
        <a:xfrm>
          <a:off x="1958788" y="2978739"/>
          <a:ext cx="1405418" cy="727663"/>
        </a:xfrm>
        <a:prstGeom prst="rect">
          <a:avLst/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25400" cap="flat" cmpd="sng" algn="ctr">
          <a:solidFill>
            <a:srgbClr val="4F81BD">
              <a:shade val="80000"/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102681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CO" sz="10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Verdana" panose="020B0604030504040204" pitchFamily="34" charset="0"/>
              <a:ea typeface="Verdana" panose="020B0604030504040204" pitchFamily="34" charset="0"/>
              <a:cs typeface="Times New Roman" panose="02020603050405020304" pitchFamily="18" charset="0"/>
            </a:rPr>
            <a:t>Comité de Gestión Financiera</a:t>
          </a:r>
        </a:p>
      </dsp:txBody>
      <dsp:txXfrm>
        <a:off x="1958788" y="2978739"/>
        <a:ext cx="1405418" cy="727663"/>
      </dsp:txXfrm>
    </dsp:sp>
    <dsp:sp modelId="{B2E07E57-EE1C-4E94-AB62-8CAEBA02A888}">
      <dsp:nvSpPr>
        <dsp:cNvPr id="0" name=""/>
        <dsp:cNvSpPr/>
      </dsp:nvSpPr>
      <dsp:spPr>
        <a:xfrm>
          <a:off x="2239872" y="3544699"/>
          <a:ext cx="1264876" cy="242554"/>
        </a:xfrm>
        <a:prstGeom prst="rect">
          <a:avLst/>
        </a:prstGeo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400" tIns="6350" rIns="2540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CO" sz="10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Verdana" panose="020B0604030504040204" pitchFamily="34" charset="0"/>
              <a:ea typeface="Verdana" panose="020B0604030504040204" pitchFamily="34" charset="0"/>
              <a:cs typeface="Times New Roman" panose="02020603050405020304" pitchFamily="18" charset="0"/>
            </a:rPr>
            <a:t>DNP</a:t>
          </a:r>
        </a:p>
      </dsp:txBody>
      <dsp:txXfrm>
        <a:off x="2239872" y="3544699"/>
        <a:ext cx="1264876" cy="242554"/>
      </dsp:txXfrm>
    </dsp:sp>
    <dsp:sp modelId="{C9EEE25A-F5F7-4F1A-A206-AD42EB0BF38A}">
      <dsp:nvSpPr>
        <dsp:cNvPr id="0" name=""/>
        <dsp:cNvSpPr/>
      </dsp:nvSpPr>
      <dsp:spPr>
        <a:xfrm>
          <a:off x="3844324" y="2978739"/>
          <a:ext cx="1405418" cy="727663"/>
        </a:xfrm>
        <a:prstGeom prst="rect">
          <a:avLst/>
        </a:prstGeom>
        <a:solidFill>
          <a:sysClr val="window" lastClr="FFFFFF">
            <a:hueOff val="0"/>
            <a:satOff val="0"/>
            <a:lumOff val="0"/>
            <a:alphaOff val="0"/>
          </a:sysClr>
        </a:solidFill>
        <a:ln w="25400" cap="flat" cmpd="sng" algn="ctr">
          <a:solidFill>
            <a:srgbClr val="4F81BD">
              <a:shade val="80000"/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102681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CO" sz="10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Verdana" panose="020B0604030504040204" pitchFamily="34" charset="0"/>
              <a:ea typeface="Verdana" panose="020B0604030504040204" pitchFamily="34" charset="0"/>
              <a:cs typeface="Times New Roman" panose="02020603050405020304" pitchFamily="18" charset="0"/>
            </a:rPr>
            <a:t>Comité de Asuntos internacionales</a:t>
          </a:r>
        </a:p>
      </dsp:txBody>
      <dsp:txXfrm>
        <a:off x="3844324" y="2978739"/>
        <a:ext cx="1405418" cy="727663"/>
      </dsp:txXfrm>
    </dsp:sp>
    <dsp:sp modelId="{395FF996-2B94-40F8-8998-9C784B56B996}">
      <dsp:nvSpPr>
        <dsp:cNvPr id="0" name=""/>
        <dsp:cNvSpPr/>
      </dsp:nvSpPr>
      <dsp:spPr>
        <a:xfrm>
          <a:off x="4125408" y="3544699"/>
          <a:ext cx="1264876" cy="242554"/>
        </a:xfrm>
        <a:prstGeom prst="rect">
          <a:avLst/>
        </a:prstGeo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400" tIns="6350" rIns="2540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CO" sz="10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Verdana" panose="020B0604030504040204" pitchFamily="34" charset="0"/>
              <a:ea typeface="Verdana" panose="020B0604030504040204" pitchFamily="34" charset="0"/>
              <a:cs typeface="Times New Roman" panose="02020603050405020304" pitchFamily="18" charset="0"/>
            </a:rPr>
            <a:t>Cancillería</a:t>
          </a:r>
        </a:p>
      </dsp:txBody>
      <dsp:txXfrm>
        <a:off x="4125408" y="3544699"/>
        <a:ext cx="1264876" cy="242554"/>
      </dsp:txXfrm>
    </dsp:sp>
    <dsp:sp modelId="{1A9B337F-8BB1-4E46-8C44-C9F972949CB6}">
      <dsp:nvSpPr>
        <dsp:cNvPr id="0" name=""/>
        <dsp:cNvSpPr/>
      </dsp:nvSpPr>
      <dsp:spPr>
        <a:xfrm>
          <a:off x="5729860" y="2978739"/>
          <a:ext cx="1405418" cy="727663"/>
        </a:xfrm>
        <a:prstGeom prst="rect">
          <a:avLst/>
        </a:prstGeom>
        <a:gradFill rotWithShape="1">
          <a:gsLst>
            <a:gs pos="0">
              <a:srgbClr val="9BBB59">
                <a:tint val="50000"/>
                <a:satMod val="300000"/>
              </a:srgbClr>
            </a:gs>
            <a:gs pos="35000">
              <a:srgbClr val="9BBB59">
                <a:tint val="37000"/>
                <a:satMod val="300000"/>
              </a:srgbClr>
            </a:gs>
            <a:gs pos="100000">
              <a:srgbClr val="9BBB59">
                <a:tint val="15000"/>
                <a:satMod val="350000"/>
              </a:srgbClr>
            </a:gs>
          </a:gsLst>
          <a:lin ang="16200000" scaled="1"/>
        </a:gradFill>
        <a:ln w="9525" cap="flat" cmpd="sng" algn="ctr">
          <a:solidFill>
            <a:srgbClr val="9BBB59">
              <a:shade val="95000"/>
              <a:satMod val="105000"/>
            </a:srgbClr>
          </a:solidFill>
          <a:prstDash val="solid"/>
          <a:miter lim="800000"/>
        </a:ln>
        <a:effectLst>
          <a:glow rad="139700">
            <a:srgbClr val="9BBB59">
              <a:satMod val="175000"/>
              <a:alpha val="40000"/>
            </a:srgbClr>
          </a:glow>
        </a:effectLst>
      </dsp:spPr>
      <dsp:style>
        <a:lnRef idx="1">
          <a:schemeClr val="accent3"/>
        </a:lnRef>
        <a:fillRef idx="2">
          <a:schemeClr val="accent3"/>
        </a:fillRef>
        <a:effectRef idx="1">
          <a:schemeClr val="accent3"/>
        </a:effectRef>
        <a:fontRef idx="minor">
          <a:schemeClr val="dk1"/>
        </a:fontRef>
      </dsp:style>
      <dsp:txBody>
        <a:bodyPr spcFirstLastPara="0" vert="horz" wrap="square" lIns="6350" tIns="6350" rIns="6350" bIns="102681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CO" sz="10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Verdana" panose="020B0604030504040204" pitchFamily="34" charset="0"/>
              <a:ea typeface="Verdana" panose="020B0604030504040204" pitchFamily="34" charset="0"/>
              <a:cs typeface="Times New Roman" panose="02020603050405020304" pitchFamily="18" charset="0"/>
            </a:rPr>
            <a:t>Comité de Informacion Técnica y Científica de Cambio Climatico</a:t>
          </a:r>
        </a:p>
      </dsp:txBody>
      <dsp:txXfrm>
        <a:off x="5729860" y="2978739"/>
        <a:ext cx="1405418" cy="727663"/>
      </dsp:txXfrm>
    </dsp:sp>
    <dsp:sp modelId="{77B05D44-8F8F-47FB-9DB9-9A4435651AE6}">
      <dsp:nvSpPr>
        <dsp:cNvPr id="0" name=""/>
        <dsp:cNvSpPr/>
      </dsp:nvSpPr>
      <dsp:spPr>
        <a:xfrm>
          <a:off x="5894044" y="3661591"/>
          <a:ext cx="1264876" cy="242554"/>
        </a:xfrm>
        <a:prstGeom prst="rect">
          <a:avLst/>
        </a:prstGeom>
        <a:solidFill>
          <a:srgbClr val="4F81BD">
            <a:alpha val="90000"/>
            <a:tint val="40000"/>
            <a:hueOff val="0"/>
            <a:satOff val="0"/>
            <a:lumOff val="0"/>
            <a:alphaOff val="0"/>
          </a:srgbClr>
        </a:solidFill>
        <a:ln w="25400" cap="flat" cmpd="sng" algn="ctr">
          <a:solidFill>
            <a:srgbClr val="4F81BD"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400" tIns="6350" rIns="2540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CO" sz="1000" kern="120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Verdana" panose="020B0604030504040204" pitchFamily="34" charset="0"/>
              <a:ea typeface="Verdana" panose="020B0604030504040204" pitchFamily="34" charset="0"/>
              <a:cs typeface="Times New Roman" panose="02020603050405020304" pitchFamily="18" charset="0"/>
            </a:rPr>
            <a:t>IDEAM</a:t>
          </a:r>
        </a:p>
      </dsp:txBody>
      <dsp:txXfrm>
        <a:off x="5894044" y="3661591"/>
        <a:ext cx="1264876" cy="24255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funnel1">
  <dgm:title val=""/>
  <dgm:desc val=""/>
  <dgm:catLst>
    <dgm:cat type="relationship" pri="2000"/>
    <dgm:cat type="process" pri="2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4"/>
      <dgm:resizeHandles val="exact"/>
    </dgm:varLst>
    <dgm:alg type="composite">
      <dgm:param type="ar" val="1.25"/>
    </dgm:alg>
    <dgm:shape xmlns:r="http://schemas.openxmlformats.org/officeDocument/2006/relationships" r:blip="">
      <dgm:adjLst/>
    </dgm:shape>
    <dgm:presOf/>
    <dgm:choose name="Name1">
      <dgm:if name="Name2" axis="ch" ptType="node" func="cnt" op="equ" val="2">
        <dgm:constrLst>
          <dgm:constr type="w" for="ch" forName="ellipse" refType="w" fact="0.645"/>
          <dgm:constr type="h" for="ch" forName="ellipse" refType="h" fact="0.28"/>
          <dgm:constr type="t" for="ch" forName="ellipse" refType="w" fact="0.0275"/>
          <dgm:constr type="l" for="ch" forName="ellipse" refType="w" fact="0.0265"/>
          <dgm:constr type="w" for="ch" forName="arrow1" refType="w" fact="0.125"/>
          <dgm:constr type="h" for="ch" forName="arrow1" refType="h" fact="0.1"/>
          <dgm:constr type="t" for="ch" forName="arrow1" refType="h" fact="0.72"/>
          <dgm:constr type="l" for="ch" forName="arrow1" refType="w" fact="0.2875"/>
          <dgm:constr type="w" for="ch" forName="rectangle" refType="w" fact="0.6"/>
          <dgm:constr type="h" for="ch" forName="rectangle" refType="w" refFor="ch" refForName="rectangle" fact="0.25"/>
          <dgm:constr type="t" for="ch" forName="rectangle" refType="h" fact="0.8"/>
          <dgm:constr type="l" for="ch" forName="rectangle" refType="w" fact="0.05"/>
          <dgm:constr type="w" for="ch" forName="item1" refType="w" fact="0.35"/>
          <dgm:constr type="h" for="ch" forName="item1" refType="w" fact="0.35"/>
          <dgm:constr type="t" for="ch" forName="item1" refType="h" fact="0.05"/>
          <dgm:constr type="l" for="ch" forName="item1" refType="w" fact="0.125"/>
          <dgm:constr type="primFontSz" for="ch" forName="item1" op="equ" val="65"/>
          <dgm:constr type="w" for="ch" forName="funnel" refType="w" fact="0.7"/>
          <dgm:constr type="h" for="ch" forName="funnel" refType="h" fact="0.7"/>
          <dgm:constr type="t" for="ch" forName="funnel"/>
          <dgm:constr type="l" for="ch" forName="funnel"/>
        </dgm:constrLst>
      </dgm:if>
      <dgm:else name="Name3">
        <dgm:constrLst>
          <dgm:constr type="w" for="ch" forName="ellipse" refType="w" fact="0.645"/>
          <dgm:constr type="h" for="ch" forName="ellipse" refType="h" fact="0.28"/>
          <dgm:constr type="t" for="ch" forName="ellipse" refType="w" fact="0.0275"/>
          <dgm:constr type="l" for="ch" forName="ellipse" refType="w" fact="0.0265"/>
          <dgm:constr type="w" for="ch" forName="arrow1" refType="w" fact="0.125"/>
          <dgm:constr type="h" for="ch" forName="arrow1" refType="h" fact="0.1"/>
          <dgm:constr type="t" for="ch" forName="arrow1" refType="h" fact="0.72"/>
          <dgm:constr type="l" for="ch" forName="arrow1" refType="w" fact="0.2875"/>
          <dgm:constr type="w" for="ch" forName="rectangle" refType="w" fact="0.6"/>
          <dgm:constr type="h" for="ch" forName="rectangle" refType="w" refFor="ch" refForName="rectangle" fact="0.25"/>
          <dgm:constr type="t" for="ch" forName="rectangle" refType="h" fact="0.8"/>
          <dgm:constr type="l" for="ch" forName="rectangle" refType="w" fact="0.05"/>
          <dgm:constr type="primFontSz" for="ch" forName="rectangle" val="65"/>
          <dgm:constr type="w" for="ch" forName="item1" refType="w" fact="0.225"/>
          <dgm:constr type="h" for="ch" forName="item1" refType="w" fact="0.225"/>
          <dgm:constr type="t" for="ch" forName="item1" refType="h" fact="0.336"/>
          <dgm:constr type="l" for="ch" forName="item1" refType="w" fact="0.261"/>
          <dgm:constr type="primFontSz" for="ch" forName="item1" val="65"/>
          <dgm:constr type="w" for="ch" forName="item2" refType="w" fact="0.225"/>
          <dgm:constr type="h" for="ch" forName="item2" refType="w" fact="0.225"/>
          <dgm:constr type="t" for="ch" forName="item2" refType="h" fact="0.125"/>
          <dgm:constr type="l" for="ch" forName="item2" refType="w" fact="0.1"/>
          <dgm:constr type="primFontSz" for="ch" forName="item2" refType="primFontSz" refFor="ch" refForName="item1" op="equ"/>
          <dgm:constr type="w" for="ch" forName="item3" refType="w" fact="0.225"/>
          <dgm:constr type="h" for="ch" forName="item3" refType="w" fact="0.225"/>
          <dgm:constr type="t" for="ch" forName="item3" refType="h" fact="0.057"/>
          <dgm:constr type="l" for="ch" forName="item3" refType="w" fact="0.33"/>
          <dgm:constr type="primFontSz" for="ch" forName="item3" refType="primFontSz" refFor="ch" refForName="item1" op="equ"/>
          <dgm:constr type="w" for="ch" forName="funnel" refType="w" fact="0.7"/>
          <dgm:constr type="h" for="ch" forName="funnel" refType="h" fact="0.7"/>
          <dgm:constr type="t" for="ch" forName="funnel"/>
          <dgm:constr type="l" for="ch" forName="funnel"/>
        </dgm:constrLst>
      </dgm:else>
    </dgm:choose>
    <dgm:ruleLst/>
    <dgm:choose name="Name4">
      <dgm:if name="Name5" axis="ch" ptType="node" func="cnt" op="gte" val="1">
        <dgm:layoutNode name="ellipse" styleLbl="trBgShp">
          <dgm:alg type="sp"/>
          <dgm:shape xmlns:r="http://schemas.openxmlformats.org/officeDocument/2006/relationships" type="ellipse" r:blip="">
            <dgm:adjLst/>
          </dgm:shape>
          <dgm:presOf/>
          <dgm:constrLst/>
          <dgm:ruleLst/>
        </dgm:layoutNode>
        <dgm:layoutNode name="arrow1" styleLbl="fgShp">
          <dgm:alg type="sp"/>
          <dgm:shape xmlns:r="http://schemas.openxmlformats.org/officeDocument/2006/relationships" type="downArrow" r:blip="">
            <dgm:adjLst/>
          </dgm:shape>
          <dgm:presOf/>
          <dgm:constrLst/>
          <dgm:ruleLst/>
        </dgm:layoutNode>
        <dgm:layoutNode name="rectangle" styleLbl="revTx">
          <dgm:varLst>
            <dgm:bulletEnabled val="1"/>
          </dgm:varLst>
          <dgm:alg type="tx">
            <dgm:param type="txAnchorHorzCh" val="ctr"/>
          </dgm:alg>
          <dgm:shape xmlns:r="http://schemas.openxmlformats.org/officeDocument/2006/relationships" type="rect" r:blip="">
            <dgm:adjLst/>
          </dgm:shape>
          <dgm:choose name="Name6">
            <dgm:if name="Name7" axis="ch" ptType="node" func="cnt" op="equ" val="1">
              <dgm:presOf axis="ch desOrSelf" ptType="node node" st="1 1" cnt="1 0"/>
            </dgm:if>
            <dgm:if name="Name8" axis="ch" ptType="node" func="cnt" op="equ" val="2">
              <dgm:presOf axis="ch desOrSelf" ptType="node node" st="2 1" cnt="1 0"/>
            </dgm:if>
            <dgm:if name="Name9" axis="ch" ptType="node" func="cnt" op="equ" val="3">
              <dgm:presOf axis="ch desOrSelf" ptType="node node" st="3 1" cnt="1 0"/>
            </dgm:if>
            <dgm:else name="Name10">
              <dgm:presOf axis="ch desOrSelf" ptType="node node" st="4 1" cnt="1 0"/>
            </dgm:else>
          </dgm:choose>
          <dgm:constrLst/>
          <dgm:ruleLst>
            <dgm:rule type="primFontSz" val="5" fact="NaN" max="NaN"/>
          </dgm:ruleLst>
        </dgm:layoutNode>
        <dgm:forEach name="Name11" axis="ch" ptType="node" st="2" cnt="1">
          <dgm:layoutNode name="item1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12">
              <dgm:if name="Name13" axis="root ch" ptType="all node" func="cnt" op="equ" val="1">
                <dgm:presOf/>
              </dgm:if>
              <dgm:if name="Name14" axis="root ch" ptType="all node" func="cnt" op="equ" val="2">
                <dgm:presOf axis="root ch desOrSelf" ptType="all node node" st="1 1 1" cnt="0 1 0"/>
              </dgm:if>
              <dgm:if name="Name15" axis="root ch" ptType="all node" func="cnt" op="equ" val="3">
                <dgm:presOf axis="root ch desOrSelf" ptType="all node node" st="1 2 1" cnt="0 1 0"/>
              </dgm:if>
              <dgm:else name="Name16">
                <dgm:presOf axis="root ch desOrSelf" ptType="all node node" st="1 3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forEach name="Name17" axis="ch" ptType="node" st="3" cnt="1">
          <dgm:layoutNode name="item2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18">
              <dgm:if name="Name19" axis="root ch" ptType="all node" func="cnt" op="equ" val="1">
                <dgm:presOf/>
              </dgm:if>
              <dgm:if name="Name20" axis="root ch" ptType="all node" func="cnt" op="equ" val="2">
                <dgm:presOf/>
              </dgm:if>
              <dgm:if name="Name21" axis="root ch" ptType="all node" func="cnt" op="equ" val="3">
                <dgm:presOf axis="root ch desOrSelf" ptType="all node node" st="1 1 1" cnt="0 1 0"/>
              </dgm:if>
              <dgm:else name="Name22">
                <dgm:presOf axis="root ch desOrSelf" ptType="all node node" st="1 2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forEach name="Name23" axis="ch" ptType="node" st="4" cnt="1">
          <dgm:layoutNode name="item3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4">
              <dgm:if name="Name25" axis="root ch" ptType="all node" func="cnt" op="equ" val="1">
                <dgm:presOf/>
              </dgm:if>
              <dgm:if name="Name26" axis="root ch" ptType="all node" func="cnt" op="equ" val="2">
                <dgm:presOf/>
              </dgm:if>
              <dgm:if name="Name27" axis="root ch" ptType="all node" func="cnt" op="equ" val="3">
                <dgm:presOf/>
              </dgm:if>
              <dgm:else name="Name28">
                <dgm:presOf axis="root ch desOrSelf" ptType="all node node" st="1 1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layoutNode name="funnel" styleLbl="trAlignAcc1">
          <dgm:alg type="sp"/>
          <dgm:shape xmlns:r="http://schemas.openxmlformats.org/officeDocument/2006/relationships" type="funnel" r:blip="">
            <dgm:adjLst/>
          </dgm:shape>
          <dgm:presOf/>
          <dgm:constrLst/>
          <dgm:ruleLst/>
        </dgm:layoutNode>
      </dgm:if>
      <dgm:else name="Name29"/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8/layout/NameandTitleOrganizationalChart">
  <dgm:title val=""/>
  <dgm:desc val=""/>
  <dgm:catLst>
    <dgm:cat type="hierarchy" pri="125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 fact="0.9"/>
                  <dgm:constr type="l" for="ch" forName="titleText1" refType="w" fact="0.2"/>
                  <dgm:constr type="t" for="ch" forName="titleText1" refType="h" fact="0.7"/>
                  <dgm:constr type="w" for="ch" forName="titleText1" refType="w" fact="0.9"/>
                  <dgm:constr type="h" for="ch" forName="titleText1" refType="h" fact="0.3"/>
                  <dgm:constr type="primFontSz" for="des" forName="titleText1" refType="primFontSz" refFor="des" refForName="rootText1" op="lte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 fact="0.9"/>
                  <dgm:constr type="l" for="ch" forName="titleText1" refType="w" fact="0.2"/>
                  <dgm:constr type="t" for="ch" forName="titleText1" refType="h" fact="0.7"/>
                  <dgm:constr type="w" for="ch" forName="titleText1" refType="w" fact="0.9"/>
                  <dgm:constr type="h" for="ch" forName="titleText1" refType="h" fact="0.3"/>
                  <dgm:constr type="primFontSz" for="des" forName="titleText1" refType="primFontSz" refFor="des" refForName="rootText1" op="lte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 fact="0.9"/>
                  <dgm:constr type="l" for="ch" forName="titleText1" refType="w" fact="0.2"/>
                  <dgm:constr type="t" for="ch" forName="titleText1" refType="h" fact="0.7"/>
                  <dgm:constr type="w" for="ch" forName="titleText1" refType="w" fact="0.9"/>
                  <dgm:constr type="h" for="ch" forName="titleText1" refType="h" fact="0.3"/>
                  <dgm:constr type="primFontSz" for="des" forName="titleText1" refType="primFontSz" refFor="des" refForName="rootText1" op="lte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 fact="0.9"/>
                  <dgm:constr type="l" for="ch" forName="titleText1" refType="w" fact="0.2"/>
                  <dgm:constr type="t" for="ch" forName="titleText1" refType="h" fact="0.7"/>
                  <dgm:constr type="w" for="ch" forName="titleText1" refType="w" fact="0.9"/>
                  <dgm:constr type="h" for="ch" forName="titleText1" refType="h" fact="0.3"/>
                  <dgm:constr type="primFontSz" for="des" forName="titleText1" refType="primFontSz" refFor="des" refForName="rootText1" op="lte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Max/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h" fact="0.4"/>
              </dgm:constrLst>
              <dgm:ruleLst>
                <dgm:rule type="primFontSz" val="5" fact="NaN" max="NaN"/>
              </dgm:ruleLst>
            </dgm:layoutNode>
            <dgm:layoutNode name="titleText1" styleLbl="fgAcc0">
              <dgm:varLst>
                <dgm:chMax val="0"/>
                <dgm:chPref val="0"/>
              </dgm:varLst>
              <dgm:alg type="tx">
                <dgm:param type="parTxLTRAlign" val="r"/>
              </dgm:alg>
              <dgm:shape xmlns:r="http://schemas.openxmlformats.org/officeDocument/2006/relationships" type="rect" r:blip="">
                <dgm:adjLst/>
              </dgm:shape>
              <dgm:presOf axis="followSib" ptType="sibTrans" hideLastTrans="0" cnt="1"/>
              <dgm:constrLst>
                <dgm:constr type="primFontSz" val="65"/>
                <dgm:constr type="lMarg" refType="primFontSz" fact="0.2"/>
                <dgm:constr type="rMarg" refType="primFontSz" fact="0.2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1" func="var" arg="hierBranch" op="equ" val="hang">
                    <dgm:layoutNode name="Name42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3">
                    <dgm:layoutNode name="Name44">
                      <dgm:choose name="Name45">
                        <dgm:if name="Name46" axis="self" func="depth" op="lte" val="2">
                          <dgm:choose name="Name47">
                            <dgm:if name="Name4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4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0">
                          <dgm:choose name="Name51">
                            <dgm:if name="Name52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3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54">
                  <dgm:if name="Name55" func="var" arg="hierBranch" op="equ" val="l">
                    <dgm:choose name="Name56">
                      <dgm:if name="Name57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58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59" func="var" arg="hierBranch" op="equ" val="r">
                    <dgm:choose name="Name60">
                      <dgm:if name="Name61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2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3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64" func="var" arg="hierBranch" op="equ" val="init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else name="Name65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66">
                    <dgm:if name="Name67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 fact="0.9"/>
                        <dgm:constr type="l" for="ch" forName="titleText2" refType="w" fact="0.2"/>
                        <dgm:constr type="t" for="ch" forName="titleText2" refType="h" fact="0.7"/>
                        <dgm:constr type="w" for="ch" forName="titleText2" refType="w" fact="0.9"/>
                        <dgm:constr type="h" for="ch" forName="titleText2" refType="h" fact="0.3"/>
                        <dgm:constr type="primFontSz" for="des" forName="titleText2" refType="primFontSz" refFor="des" refForName="rootText1" op="lte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68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 fact="0.9"/>
                        <dgm:constr type="l" for="ch" forName="titleText2" refType="w" fact="0.2"/>
                        <dgm:constr type="t" for="ch" forName="titleText2" refType="h" fact="0.7"/>
                        <dgm:constr type="w" for="ch" forName="titleText2" refType="w" fact="0.9"/>
                        <dgm:constr type="h" for="ch" forName="titleText2" refType="h" fact="0.3"/>
                        <dgm:constr type="primFontSz" for="des" forName="titleText2" refType="primFontSz" refFor="des" refForName="rootText1" op="lte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69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 fact="0.9"/>
                        <dgm:constr type="l" for="ch" forName="titleText2" refType="w" fact="0.2"/>
                        <dgm:constr type="t" for="ch" forName="titleText2" refType="h" fact="0.7"/>
                        <dgm:constr type="w" for="ch" forName="titleText2" refType="w" fact="0.9"/>
                        <dgm:constr type="h" for="ch" forName="titleText2" refType="h" fact="0.3"/>
                        <dgm:constr type="primFontSz" for="des" forName="titleText2" refType="primFontSz" refFor="des" refForName="rootText1" op="lte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70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 fact="0.9"/>
                        <dgm:constr type="l" for="ch" forName="titleText2" refType="w" fact="0.2"/>
                        <dgm:constr type="t" for="ch" forName="titleText2" refType="h" fact="0.7"/>
                        <dgm:constr type="w" for="ch" forName="titleText2" refType="w" fact="0.9"/>
                        <dgm:constr type="h" for="ch" forName="titleText2" refType="h" fact="0.3"/>
                        <dgm:constr type="primFontSz" for="des" forName="titleText2" refType="primFontSz" refFor="des" refForName="rootText1" op="lte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 styleLbl="node1">
                    <dgm:varLst>
                      <dgm:chMax/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h" fact="0.4"/>
                    </dgm:constrLst>
                    <dgm:ruleLst>
                      <dgm:rule type="primFontSz" val="5" fact="NaN" max="NaN"/>
                    </dgm:ruleLst>
                  </dgm:layoutNode>
                  <dgm:layoutNode name="titleText2" styleLbl="fgAcc1">
                    <dgm:varLst>
                      <dgm:chMax val="0"/>
                      <dgm:chPref val="0"/>
                    </dgm:varLst>
                    <dgm:alg type="tx">
                      <dgm:param type="parTxLTRAlign" val="r"/>
                    </dgm:alg>
                    <dgm:shape xmlns:r="http://schemas.openxmlformats.org/officeDocument/2006/relationships" type="rect" r:blip="">
                      <dgm:adjLst/>
                    </dgm:shape>
                    <dgm:presOf axis="followSib" ptType="sibTrans" hideLastTrans="0" cnt="1"/>
                    <dgm:constrLst>
                      <dgm:constr type="primFontSz" val="65"/>
                      <dgm:constr type="lMarg" refType="primFontSz" fact="0.2"/>
                      <dgm:constr type="rMarg" refType="primFontSz" fact="0.2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71">
                    <dgm:if name="Name72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73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74" func="var" arg="hierBranch" op="equ" val="hang">
                      <dgm:choose name="Name75">
                        <dgm:if name="Name76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77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78" func="var" arg="hierBranch" op="equ" val="std">
                      <dgm:choose name="Name79">
                        <dgm:if name="Name80" func="var" arg="dir" op="equ" val="norm">
                          <dgm:alg type="hierChild"/>
                        </dgm:if>
                        <dgm:else name="Name81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82" func="var" arg="hierBranch" op="equ" val="init">
                      <dgm:choose name="Name83">
                        <dgm:if name="Name84" func="var" arg="dir" op="equ" val="norm">
                          <dgm:alg type="hierChild"/>
                        </dgm:if>
                        <dgm:else name="Name85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else name="Name86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87" ref="rep2a"/>
                </dgm:layoutNode>
                <dgm:layoutNode name="hierChild5">
                  <dgm:choose name="Name88">
                    <dgm:if name="Name89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90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91" ref="rep2b"/>
                </dgm:layoutNode>
              </dgm:layoutNode>
            </dgm:forEach>
          </dgm:layoutNode>
          <dgm:layoutNode name="hierChild3">
            <dgm:choose name="Name92">
              <dgm:if name="Name93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94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95" axis="precedSib" ptType="parTrans" st="-1" cnt="1">
                <dgm:layoutNode name="Name96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97">
                  <dgm:if name="Name98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99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00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01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02" func="var" arg="hierBranch" op="equ" val="init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else name="Name103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04">
                    <dgm:if name="Name105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 fact="0.9"/>
                        <dgm:constr type="l" for="ch" forName="titleText3" refType="w" fact="0.2"/>
                        <dgm:constr type="t" for="ch" forName="titleText3" refType="h" fact="0.7"/>
                        <dgm:constr type="w" for="ch" forName="titleText3" refType="w" fact="0.9"/>
                        <dgm:constr type="h" for="ch" forName="titleText3" refType="h" fact="0.3"/>
                        <dgm:constr type="primFontSz" for="des" forName="titleText3" refType="primFontSz" refFor="des" refForName="rootText3" op="lte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06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 fact="0.9"/>
                        <dgm:constr type="l" for="ch" forName="titleText3" refType="w" fact="0.2"/>
                        <dgm:constr type="t" for="ch" forName="titleText3" refType="h" fact="0.7"/>
                        <dgm:constr type="w" for="ch" forName="titleText3" refType="w" fact="0.9"/>
                        <dgm:constr type="h" for="ch" forName="titleText3" refType="h" fact="0.3"/>
                        <dgm:constr type="primFontSz" for="des" forName="titleText3" refType="primFontSz" refFor="des" refForName="rootText3" op="lte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07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 fact="0.9"/>
                        <dgm:constr type="l" for="ch" forName="titleText3" refType="w" fact="0.2"/>
                        <dgm:constr type="t" for="ch" forName="titleText3" refType="h" fact="0.7"/>
                        <dgm:constr type="w" for="ch" forName="titleText3" refType="w" fact="0.9"/>
                        <dgm:constr type="h" for="ch" forName="titleText3" refType="h" fact="0.3"/>
                        <dgm:constr type="primFontSz" for="des" forName="titleText3" refType="primFontSz" refFor="des" refForName="rootText3" op="lte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08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 fact="0.9"/>
                        <dgm:constr type="l" for="ch" forName="titleText3" refType="w" fact="0.2"/>
                        <dgm:constr type="t" for="ch" forName="titleText3" refType="h" fact="0.7"/>
                        <dgm:constr type="w" for="ch" forName="titleText3" refType="w" fact="0.9"/>
                        <dgm:constr type="h" for="ch" forName="titleText3" refType="h" fact="0.3"/>
                        <dgm:constr type="primFontSz" for="des" forName="titleText3" refType="primFontSz" refFor="des" refForName="rootText3" op="lte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 styleLbl="asst1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h" fact="0.4"/>
                    </dgm:constrLst>
                    <dgm:ruleLst>
                      <dgm:rule type="primFontSz" val="5" fact="NaN" max="NaN"/>
                    </dgm:ruleLst>
                  </dgm:layoutNode>
                  <dgm:layoutNode name="titleText3" styleLbl="fgAcc2">
                    <dgm:varLst>
                      <dgm:chMax val="0"/>
                      <dgm:chPref val="0"/>
                    </dgm:varLst>
                    <dgm:alg type="tx">
                      <dgm:param type="parTxLTRAlign" val="r"/>
                    </dgm:alg>
                    <dgm:shape xmlns:r="http://schemas.openxmlformats.org/officeDocument/2006/relationships" type="rect" r:blip="">
                      <dgm:adjLst/>
                    </dgm:shape>
                    <dgm:presOf axis="followSib" ptType="sibTrans" hideLastTrans="0" cnt="1"/>
                    <dgm:constrLst>
                      <dgm:constr type="primFontSz" val="65"/>
                      <dgm:constr type="lMarg" refType="primFontSz" fact="0.2"/>
                      <dgm:constr type="rMarg" refType="primFontSz" fact="0.2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09">
                    <dgm:if name="Name110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11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12" func="var" arg="hierBranch" op="equ" val="hang">
                      <dgm:choose name="Name113">
                        <dgm:if name="Name114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15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16" func="var" arg="hierBranch" op="equ" val="std">
                      <dgm:choose name="Name117">
                        <dgm:if name="Name118" func="var" arg="dir" op="equ" val="norm">
                          <dgm:alg type="hierChild"/>
                        </dgm:if>
                        <dgm:else name="Name119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20" func="var" arg="hierBranch" op="equ" val="init">
                      <dgm:alg type="hierChild"/>
                    </dgm:if>
                    <dgm:else name="Name12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22" ref="rep2a"/>
                </dgm:layoutNode>
                <dgm:layoutNode name="hierChild7">
                  <dgm:choose name="Name123">
                    <dgm:if name="Name12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2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26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>
            <a:extLst>
              <a:ext uri="{FF2B5EF4-FFF2-40B4-BE49-F238E27FC236}">
                <a16:creationId xmlns:a16="http://schemas.microsoft.com/office/drawing/2014/main" id="{BF5FE76B-20BE-1C5E-CD96-8194B17DF21A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CO"/>
          </a:p>
        </p:txBody>
      </p:sp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86E3158F-4047-5702-C6A4-BDC9E974FE76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E673CCD-B933-49EC-A14F-D5D8B4B41568}" type="datetimeFigureOut">
              <a:rPr lang="es-CO" smtClean="0"/>
              <a:t>21/08/2024</a:t>
            </a:fld>
            <a:endParaRPr lang="es-CO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5F085F4A-6ECC-6680-10D9-D194297F206A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CO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32FDA634-3688-CE2C-A3DA-83B7D689122E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88E48DE-F6D5-4D9A-8C7C-FA45D23E8002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186045111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Diseño personaliza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>
            <a:extLst>
              <a:ext uri="{FF2B5EF4-FFF2-40B4-BE49-F238E27FC236}">
                <a16:creationId xmlns:a16="http://schemas.microsoft.com/office/drawing/2014/main" id="{65F2BF33-92BC-40CF-86DD-593CB4D25923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-12940"/>
            <a:ext cx="12192000" cy="6858000"/>
          </a:xfrm>
          <a:prstGeom prst="rect">
            <a:avLst/>
          </a:prstGeom>
        </p:spPr>
      </p:pic>
      <p:sp>
        <p:nvSpPr>
          <p:cNvPr id="4" name="Marcador de texto 3">
            <a:extLst>
              <a:ext uri="{FF2B5EF4-FFF2-40B4-BE49-F238E27FC236}">
                <a16:creationId xmlns:a16="http://schemas.microsoft.com/office/drawing/2014/main" id="{331309A2-64C7-4F4E-BE8E-AB19E4ED1ACF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436563" y="1774862"/>
            <a:ext cx="11014075" cy="984380"/>
          </a:xfrm>
        </p:spPr>
        <p:txBody>
          <a:bodyPr/>
          <a:lstStyle>
            <a:lvl1pPr algn="ctr">
              <a:defRPr sz="3400">
                <a:solidFill>
                  <a:srgbClr val="0462A2"/>
                </a:solidFill>
              </a:defRPr>
            </a:lvl1pPr>
          </a:lstStyle>
          <a:p>
            <a:pPr lvl="0"/>
            <a:r>
              <a:rPr lang="es-ES" dirty="0"/>
              <a:t>Haga clic para escribir el n</a:t>
            </a:r>
            <a:r>
              <a:rPr lang="es-MX" dirty="0" err="1"/>
              <a:t>ombre</a:t>
            </a:r>
            <a:r>
              <a:rPr lang="es-MX" dirty="0"/>
              <a:t> de la conferencia, panel o conversatorio.</a:t>
            </a:r>
            <a:endParaRPr lang="es-ES" dirty="0"/>
          </a:p>
        </p:txBody>
      </p:sp>
      <p:sp>
        <p:nvSpPr>
          <p:cNvPr id="9" name="Marcador de texto 8">
            <a:extLst>
              <a:ext uri="{FF2B5EF4-FFF2-40B4-BE49-F238E27FC236}">
                <a16:creationId xmlns:a16="http://schemas.microsoft.com/office/drawing/2014/main" id="{B95BD9DE-5763-49F8-97C6-25DFA08EEDDD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436369" y="4281533"/>
            <a:ext cx="11014270" cy="620712"/>
          </a:xfrm>
        </p:spPr>
        <p:txBody>
          <a:bodyPr/>
          <a:lstStyle>
            <a:lvl1pPr marL="0" indent="0" algn="ctr">
              <a:buNone/>
              <a:defRPr sz="2400">
                <a:solidFill>
                  <a:srgbClr val="418584"/>
                </a:solidFill>
                <a:latin typeface="+mj-lt"/>
              </a:defRPr>
            </a:lvl1pPr>
          </a:lstStyle>
          <a:p>
            <a:pPr marL="228600" marR="0" lvl="0" indent="-22860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s-CO" dirty="0"/>
              <a:t>Haga clic </a:t>
            </a:r>
            <a:r>
              <a:rPr lang="es-MX" dirty="0"/>
              <a:t>para escribir el cargo o profesión y la entidad a la que se encuentra vinculado.</a:t>
            </a:r>
            <a:endParaRPr lang="es-CO" dirty="0"/>
          </a:p>
        </p:txBody>
      </p:sp>
      <p:sp>
        <p:nvSpPr>
          <p:cNvPr id="14" name="Marcador de texto 13">
            <a:extLst>
              <a:ext uri="{FF2B5EF4-FFF2-40B4-BE49-F238E27FC236}">
                <a16:creationId xmlns:a16="http://schemas.microsoft.com/office/drawing/2014/main" id="{DB005628-9CC1-4D95-B627-0CAD86392E41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436369" y="3456426"/>
            <a:ext cx="11014270" cy="455522"/>
          </a:xfrm>
        </p:spPr>
        <p:txBody>
          <a:bodyPr/>
          <a:lstStyle>
            <a:lvl1pPr algn="ctr">
              <a:defRPr>
                <a:solidFill>
                  <a:srgbClr val="418584"/>
                </a:solidFill>
              </a:defRPr>
            </a:lvl1pPr>
            <a:lvl2pPr algn="ctr">
              <a:defRPr>
                <a:solidFill>
                  <a:srgbClr val="418584"/>
                </a:solidFill>
              </a:defRPr>
            </a:lvl2pPr>
            <a:lvl3pPr algn="ctr">
              <a:defRPr>
                <a:solidFill>
                  <a:srgbClr val="418584"/>
                </a:solidFill>
              </a:defRPr>
            </a:lvl3pPr>
            <a:lvl4pPr algn="ctr">
              <a:defRPr>
                <a:solidFill>
                  <a:srgbClr val="418584"/>
                </a:solidFill>
              </a:defRPr>
            </a:lvl4pPr>
            <a:lvl5pPr algn="ctr">
              <a:defRPr>
                <a:solidFill>
                  <a:srgbClr val="418584"/>
                </a:solidFill>
              </a:defRPr>
            </a:lvl5pPr>
          </a:lstStyle>
          <a:p>
            <a:pPr lvl="0"/>
            <a:r>
              <a:rPr lang="es-ES" dirty="0"/>
              <a:t>Haga clic para escribir el nombre completo del conferencista.</a:t>
            </a:r>
          </a:p>
        </p:txBody>
      </p:sp>
    </p:spTree>
    <p:extLst>
      <p:ext uri="{BB962C8B-B14F-4D97-AF65-F5344CB8AC3E}">
        <p14:creationId xmlns:p14="http://schemas.microsoft.com/office/powerpoint/2010/main" val="189589938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n blanco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ítulo 1">
            <a:extLst>
              <a:ext uri="{FF2B5EF4-FFF2-40B4-BE49-F238E27FC236}">
                <a16:creationId xmlns:a16="http://schemas.microsoft.com/office/drawing/2014/main" id="{7BAE268D-8839-447C-A83C-A5AC11615BE7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739930" y="1337876"/>
            <a:ext cx="3530193" cy="3221665"/>
          </a:xfrm>
        </p:spPr>
        <p:txBody>
          <a:bodyPr>
            <a:normAutofit/>
          </a:bodyPr>
          <a:lstStyle>
            <a:lvl1pPr>
              <a:defRPr sz="4000" b="0">
                <a:solidFill>
                  <a:srgbClr val="418584"/>
                </a:solidFill>
                <a:latin typeface="Verdana" panose="020B0604030504040204" pitchFamily="34" charset="0"/>
                <a:ea typeface="Verdana" panose="020B0604030504040204" pitchFamily="34" charset="0"/>
              </a:defRPr>
            </a:lvl1pPr>
          </a:lstStyle>
          <a:p>
            <a:r>
              <a:rPr lang="es-ES" dirty="0"/>
              <a:t>Haga clic para escribir el título del tema o subtema.</a:t>
            </a:r>
            <a:endParaRPr lang="es-CO" dirty="0"/>
          </a:p>
        </p:txBody>
      </p:sp>
      <p:sp>
        <p:nvSpPr>
          <p:cNvPr id="3" name="Marcador de posición de imagen 2">
            <a:extLst>
              <a:ext uri="{FF2B5EF4-FFF2-40B4-BE49-F238E27FC236}">
                <a16:creationId xmlns:a16="http://schemas.microsoft.com/office/drawing/2014/main" id="{C4DE86C8-B199-4C29-B380-16A7769DA01E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5078502" y="1094365"/>
            <a:ext cx="6483693" cy="3843594"/>
          </a:xfrm>
          <a:ln w="38100">
            <a:solidFill>
              <a:srgbClr val="549E72"/>
            </a:solidFill>
          </a:ln>
        </p:spPr>
        <p:txBody>
          <a:bodyPr/>
          <a:lstStyle>
            <a:lvl1pPr>
              <a:defRPr>
                <a:latin typeface="Verdana" panose="020B0604030504040204" pitchFamily="34" charset="0"/>
                <a:ea typeface="Verdana" panose="020B0604030504040204" pitchFamily="34" charset="0"/>
              </a:defRPr>
            </a:lvl1pPr>
          </a:lstStyle>
          <a:p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21515982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ido con título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7A91EE73-F32A-4A85-AF39-EAF566295759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955346" y="1198480"/>
            <a:ext cx="9499369" cy="607156"/>
          </a:xfrm>
          <a:solidFill>
            <a:schemeClr val="bg1"/>
          </a:solidFill>
        </p:spPr>
        <p:txBody>
          <a:bodyPr anchor="b">
            <a:noAutofit/>
          </a:bodyPr>
          <a:lstStyle>
            <a:lvl1pPr>
              <a:defRPr sz="4000" b="0">
                <a:solidFill>
                  <a:schemeClr val="accent6">
                    <a:lumMod val="7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</a:defRPr>
            </a:lvl1pPr>
          </a:lstStyle>
          <a:p>
            <a:r>
              <a:rPr lang="es-ES" dirty="0"/>
              <a:t>Haga clic para escribir el título.</a:t>
            </a:r>
            <a:endParaRPr lang="es-CO" dirty="0"/>
          </a:p>
        </p:txBody>
      </p:sp>
      <p:sp>
        <p:nvSpPr>
          <p:cNvPr id="12" name="Marcador de texto 3">
            <a:extLst>
              <a:ext uri="{FF2B5EF4-FFF2-40B4-BE49-F238E27FC236}">
                <a16:creationId xmlns:a16="http://schemas.microsoft.com/office/drawing/2014/main" id="{F622E2AD-8D67-4DCB-97A6-511218D8CC3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1105603" y="2225461"/>
            <a:ext cx="10349112" cy="4220367"/>
          </a:xfrm>
        </p:spPr>
        <p:txBody>
          <a:bodyPr>
            <a:normAutofit/>
          </a:bodyPr>
          <a:lstStyle>
            <a:lvl1pPr marL="0" indent="0">
              <a:buNone/>
              <a:defRPr sz="2000">
                <a:latin typeface="Verdana" panose="020B0604030504040204" pitchFamily="34" charset="0"/>
                <a:ea typeface="Verdana" panose="020B0604030504040204" pitchFamily="34" charset="0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dirty="0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77043685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n con título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Marcador de texto 3">
            <a:extLst>
              <a:ext uri="{FF2B5EF4-FFF2-40B4-BE49-F238E27FC236}">
                <a16:creationId xmlns:a16="http://schemas.microsoft.com/office/drawing/2014/main" id="{3BCA8FE8-E9FF-4703-9824-DCE760F2D5E9}"/>
              </a:ext>
            </a:extLst>
          </p:cNvPr>
          <p:cNvSpPr>
            <a:spLocks noGrp="1"/>
          </p:cNvSpPr>
          <p:nvPr>
            <p:ph type="body" sz="half" idx="10"/>
          </p:nvPr>
        </p:nvSpPr>
        <p:spPr>
          <a:xfrm>
            <a:off x="1105603" y="2123859"/>
            <a:ext cx="10349112" cy="4220367"/>
          </a:xfrm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tx1">
                    <a:lumMod val="85000"/>
                    <a:lumOff val="1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dirty="0"/>
              <a:t>Haga clic para modificar los estilos de texto del patrón</a:t>
            </a:r>
          </a:p>
        </p:txBody>
      </p:sp>
      <p:sp>
        <p:nvSpPr>
          <p:cNvPr id="2" name="Título 1">
            <a:extLst>
              <a:ext uri="{FF2B5EF4-FFF2-40B4-BE49-F238E27FC236}">
                <a16:creationId xmlns:a16="http://schemas.microsoft.com/office/drawing/2014/main" id="{5B6118EC-D08B-CA19-899A-FE226912B35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955346" y="1198480"/>
            <a:ext cx="9499369" cy="607156"/>
          </a:xfrm>
          <a:solidFill>
            <a:schemeClr val="bg1"/>
          </a:solidFill>
        </p:spPr>
        <p:txBody>
          <a:bodyPr anchor="b">
            <a:noAutofit/>
          </a:bodyPr>
          <a:lstStyle>
            <a:lvl1pPr>
              <a:defRPr sz="4000" b="0"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</a:defRPr>
            </a:lvl1pPr>
          </a:lstStyle>
          <a:p>
            <a:r>
              <a:rPr lang="es-ES" dirty="0"/>
              <a:t>Haga clic para escribir el título.</a:t>
            </a:r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77899786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>
            <a:extLst>
              <a:ext uri="{FF2B5EF4-FFF2-40B4-BE49-F238E27FC236}">
                <a16:creationId xmlns:a16="http://schemas.microsoft.com/office/drawing/2014/main" id="{E7294EAB-A79F-4CB7-010E-DA30FF43A923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0819AC42-E0F9-497A-BDF2-CF7CAEF90EB9}"/>
              </a:ext>
            </a:extLst>
          </p:cNvPr>
          <p:cNvSpPr>
            <a:spLocks noGrp="1"/>
          </p:cNvSpPr>
          <p:nvPr>
            <p:ph sz="quarter" idx="10" hasCustomPrompt="1"/>
          </p:nvPr>
        </p:nvSpPr>
        <p:spPr>
          <a:xfrm>
            <a:off x="8848717" y="1753036"/>
            <a:ext cx="2916409" cy="2879725"/>
          </a:xfrm>
        </p:spPr>
        <p:txBody>
          <a:bodyPr/>
          <a:lstStyle>
            <a:lvl1pPr>
              <a:defRPr>
                <a:solidFill>
                  <a:schemeClr val="accent6">
                    <a:lumMod val="50000"/>
                  </a:schemeClr>
                </a:solidFill>
              </a:defRPr>
            </a:lvl1pPr>
          </a:lstStyle>
          <a:p>
            <a:pPr lvl="0"/>
            <a:r>
              <a:rPr lang="es-ES" dirty="0"/>
              <a:t>Haga clic para insertar QR</a:t>
            </a:r>
          </a:p>
        </p:txBody>
      </p:sp>
    </p:spTree>
    <p:extLst>
      <p:ext uri="{BB962C8B-B14F-4D97-AF65-F5344CB8AC3E}">
        <p14:creationId xmlns:p14="http://schemas.microsoft.com/office/powerpoint/2010/main" val="13662156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Imagen 11">
            <a:extLst>
              <a:ext uri="{FF2B5EF4-FFF2-40B4-BE49-F238E27FC236}">
                <a16:creationId xmlns:a16="http://schemas.microsoft.com/office/drawing/2014/main" id="{7CE60B43-25A3-46A3-9BA1-A5FA7F7F400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185" y="667"/>
            <a:ext cx="12189630" cy="68566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36911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seño personalizado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Marcador de texto 2">
            <a:extLst>
              <a:ext uri="{FF2B5EF4-FFF2-40B4-BE49-F238E27FC236}">
                <a16:creationId xmlns:a16="http://schemas.microsoft.com/office/drawing/2014/main" id="{ED976096-2716-4AB2-B30B-469D95B593C8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838200" y="1977081"/>
            <a:ext cx="5573233" cy="36125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>
              <a:buNone/>
              <a:defRPr sz="2000"/>
            </a:lvl1pPr>
          </a:lstStyle>
          <a:p>
            <a:pPr lvl="0"/>
            <a:r>
              <a:rPr lang="es-ES" dirty="0"/>
              <a:t>Haga clic para modificar los estilos de texto del patrón</a:t>
            </a:r>
          </a:p>
        </p:txBody>
      </p:sp>
      <p:sp>
        <p:nvSpPr>
          <p:cNvPr id="5" name="Marcador de posición de imagen 4">
            <a:extLst>
              <a:ext uri="{FF2B5EF4-FFF2-40B4-BE49-F238E27FC236}">
                <a16:creationId xmlns:a16="http://schemas.microsoft.com/office/drawing/2014/main" id="{D8C60B89-FE65-4E60-AD9D-43B13B394283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6969211" y="881110"/>
            <a:ext cx="4497560" cy="4708568"/>
          </a:xfrm>
          <a:ln w="57150">
            <a:solidFill>
              <a:srgbClr val="418584"/>
            </a:solidFill>
          </a:ln>
        </p:spPr>
        <p:txBody>
          <a:bodyPr/>
          <a:lstStyle/>
          <a:p>
            <a:endParaRPr lang="es-CO"/>
          </a:p>
        </p:txBody>
      </p:sp>
      <p:sp>
        <p:nvSpPr>
          <p:cNvPr id="6" name="Título 5">
            <a:extLst>
              <a:ext uri="{FF2B5EF4-FFF2-40B4-BE49-F238E27FC236}">
                <a16:creationId xmlns:a16="http://schemas.microsoft.com/office/drawing/2014/main" id="{AAC6AB90-2348-4CC3-A7D7-9773C661A51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838200" y="881110"/>
            <a:ext cx="5573233" cy="809578"/>
          </a:xfrm>
        </p:spPr>
        <p:txBody>
          <a:bodyPr>
            <a:normAutofit/>
          </a:bodyPr>
          <a:lstStyle>
            <a:lvl1pPr>
              <a:defRPr sz="3600" b="1">
                <a:solidFill>
                  <a:srgbClr val="418584"/>
                </a:solidFill>
              </a:defRPr>
            </a:lvl1pPr>
          </a:lstStyle>
          <a:p>
            <a:r>
              <a:rPr lang="es-ES" dirty="0"/>
              <a:t>Haga clic para modificar el estilo de título del patrón.</a:t>
            </a:r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22263862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ítulo y objetos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ítulo 1">
            <a:extLst>
              <a:ext uri="{FF2B5EF4-FFF2-40B4-BE49-F238E27FC236}">
                <a16:creationId xmlns:a16="http://schemas.microsoft.com/office/drawing/2014/main" id="{3431BDDE-5E3E-4FDA-96E6-5A959B131087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132632" y="4602984"/>
            <a:ext cx="10164725" cy="427897"/>
          </a:xfrm>
        </p:spPr>
        <p:txBody>
          <a:bodyPr>
            <a:normAutofit/>
          </a:bodyPr>
          <a:lstStyle>
            <a:lvl1pPr algn="ctr">
              <a:defRPr sz="3400" b="1">
                <a:solidFill>
                  <a:schemeClr val="accent6">
                    <a:lumMod val="75000"/>
                  </a:schemeClr>
                </a:solidFill>
              </a:defRPr>
            </a:lvl1pPr>
          </a:lstStyle>
          <a:p>
            <a:r>
              <a:rPr lang="es-ES" dirty="0"/>
              <a:t>Haga clic para escribir el nombre del video.</a:t>
            </a:r>
            <a:endParaRPr lang="es-CO" dirty="0"/>
          </a:p>
        </p:txBody>
      </p:sp>
      <p:sp>
        <p:nvSpPr>
          <p:cNvPr id="3" name="Marcador de medios 2">
            <a:extLst>
              <a:ext uri="{FF2B5EF4-FFF2-40B4-BE49-F238E27FC236}">
                <a16:creationId xmlns:a16="http://schemas.microsoft.com/office/drawing/2014/main" id="{0305276D-5BD8-4926-A8EC-4DF90E00CBF8}"/>
              </a:ext>
            </a:extLst>
          </p:cNvPr>
          <p:cNvSpPr>
            <a:spLocks noGrp="1"/>
          </p:cNvSpPr>
          <p:nvPr>
            <p:ph type="media" sz="quarter" idx="10"/>
          </p:nvPr>
        </p:nvSpPr>
        <p:spPr>
          <a:xfrm>
            <a:off x="1322619" y="538518"/>
            <a:ext cx="9784749" cy="3876465"/>
          </a:xfrm>
          <a:ln w="28575">
            <a:solidFill>
              <a:schemeClr val="accent6">
                <a:lumMod val="60000"/>
                <a:lumOff val="40000"/>
              </a:schemeClr>
            </a:solidFill>
          </a:ln>
        </p:spPr>
        <p:txBody>
          <a:bodyPr/>
          <a:lstStyle/>
          <a:p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8589164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Diseño personaliza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>
            <a:extLst>
              <a:ext uri="{FF2B5EF4-FFF2-40B4-BE49-F238E27FC236}">
                <a16:creationId xmlns:a16="http://schemas.microsoft.com/office/drawing/2014/main" id="{88569A38-E143-4E2C-934E-30985851484D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7" name="Título 1">
            <a:extLst>
              <a:ext uri="{FF2B5EF4-FFF2-40B4-BE49-F238E27FC236}">
                <a16:creationId xmlns:a16="http://schemas.microsoft.com/office/drawing/2014/main" id="{FFD87B93-0D7C-4DEC-9A4E-5C49F80484D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944525" y="2583652"/>
            <a:ext cx="10515600" cy="1169641"/>
          </a:xfrm>
        </p:spPr>
        <p:txBody>
          <a:bodyPr>
            <a:noAutofit/>
          </a:bodyPr>
          <a:lstStyle>
            <a:lvl1pPr algn="ctr">
              <a:defRPr sz="4000" b="0">
                <a:solidFill>
                  <a:srgbClr val="0462A2"/>
                </a:solidFill>
                <a:latin typeface="Verdana" panose="020B0604030504040204" pitchFamily="34" charset="0"/>
                <a:ea typeface="Verdana" panose="020B0604030504040204" pitchFamily="34" charset="0"/>
              </a:defRPr>
            </a:lvl1pPr>
          </a:lstStyle>
          <a:p>
            <a:r>
              <a:rPr lang="es-ES" dirty="0"/>
              <a:t>Haga clic para escribir el título del tema o subtema.</a:t>
            </a:r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413693487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ncabezado de sección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ítulo 1">
            <a:extLst>
              <a:ext uri="{FF2B5EF4-FFF2-40B4-BE49-F238E27FC236}">
                <a16:creationId xmlns:a16="http://schemas.microsoft.com/office/drawing/2014/main" id="{90A3BF31-5BCB-49E3-AB68-079F1EA2520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95918" y="1839432"/>
            <a:ext cx="3530193" cy="3221665"/>
          </a:xfrm>
        </p:spPr>
        <p:txBody>
          <a:bodyPr>
            <a:normAutofit/>
          </a:bodyPr>
          <a:lstStyle>
            <a:lvl1pPr>
              <a:defRPr sz="4000" b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</a:defRPr>
            </a:lvl1pPr>
          </a:lstStyle>
          <a:p>
            <a:r>
              <a:rPr lang="es-ES" dirty="0"/>
              <a:t>Haga clic para escribir el título del tema o subtema.</a:t>
            </a:r>
            <a:endParaRPr lang="es-CO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F64EFF19-ED7D-47D6-9DB7-D93C7841B3EA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5239265" y="1100138"/>
            <a:ext cx="6277232" cy="4682824"/>
          </a:xfrm>
        </p:spPr>
        <p:txBody>
          <a:bodyPr/>
          <a:lstStyle>
            <a:lvl1pPr>
              <a:defRPr>
                <a:solidFill>
                  <a:schemeClr val="accent6">
                    <a:lumMod val="7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</a:defRPr>
            </a:lvl1pPr>
            <a:lvl2pPr>
              <a:defRPr>
                <a:solidFill>
                  <a:schemeClr val="accent6">
                    <a:lumMod val="7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</a:defRPr>
            </a:lvl2pPr>
            <a:lvl3pPr>
              <a:defRPr>
                <a:solidFill>
                  <a:schemeClr val="accent6">
                    <a:lumMod val="7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</a:defRPr>
            </a:lvl3pPr>
            <a:lvl4pPr>
              <a:defRPr>
                <a:solidFill>
                  <a:schemeClr val="accent6">
                    <a:lumMod val="7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</a:defRPr>
            </a:lvl4pPr>
            <a:lvl5pPr>
              <a:defRPr>
                <a:solidFill>
                  <a:schemeClr val="accent6">
                    <a:lumMod val="7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</a:defRPr>
            </a:lvl5pPr>
          </a:lstStyle>
          <a:p>
            <a:pPr lvl="0"/>
            <a:r>
              <a:rPr lang="es-ES" dirty="0"/>
              <a:t>Haga clic para modificar los estilos de texto del patrón</a:t>
            </a:r>
          </a:p>
          <a:p>
            <a:pPr lvl="1"/>
            <a:r>
              <a:rPr lang="es-ES" dirty="0"/>
              <a:t>Segundo nivel</a:t>
            </a:r>
          </a:p>
          <a:p>
            <a:pPr lvl="2"/>
            <a:r>
              <a:rPr lang="es-ES" dirty="0"/>
              <a:t>Tercer nivel</a:t>
            </a:r>
          </a:p>
          <a:p>
            <a:pPr lvl="3"/>
            <a:r>
              <a:rPr lang="es-ES" dirty="0"/>
              <a:t>Cuarto nivel</a:t>
            </a:r>
          </a:p>
          <a:p>
            <a:pPr lvl="4"/>
            <a:r>
              <a:rPr lang="es-ES" dirty="0"/>
              <a:t>Quinto nivel</a:t>
            </a:r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892523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os objetos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ítulo 1">
            <a:extLst>
              <a:ext uri="{FF2B5EF4-FFF2-40B4-BE49-F238E27FC236}">
                <a16:creationId xmlns:a16="http://schemas.microsoft.com/office/drawing/2014/main" id="{3086823B-7D0E-4EDE-BD1D-F0441AC7C22A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95918" y="1839432"/>
            <a:ext cx="3530193" cy="3221665"/>
          </a:xfrm>
        </p:spPr>
        <p:txBody>
          <a:bodyPr>
            <a:normAutofit/>
          </a:bodyPr>
          <a:lstStyle>
            <a:lvl1pPr>
              <a:defRPr sz="400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</a:defRPr>
            </a:lvl1pPr>
          </a:lstStyle>
          <a:p>
            <a:r>
              <a:rPr lang="es-ES" dirty="0"/>
              <a:t>Haga clic para escribir el título del tema o subtema.</a:t>
            </a:r>
            <a:endParaRPr lang="es-CO" dirty="0"/>
          </a:p>
        </p:txBody>
      </p:sp>
      <p:sp>
        <p:nvSpPr>
          <p:cNvPr id="4" name="Marcador de contenido 2">
            <a:extLst>
              <a:ext uri="{FF2B5EF4-FFF2-40B4-BE49-F238E27FC236}">
                <a16:creationId xmlns:a16="http://schemas.microsoft.com/office/drawing/2014/main" id="{66E3A20F-5D0F-499D-9F26-08AE17777C83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5239265" y="1100138"/>
            <a:ext cx="6277232" cy="4682824"/>
          </a:xfrm>
        </p:spPr>
        <p:txBody>
          <a:bodyPr/>
          <a:lstStyle>
            <a:lvl1pPr>
              <a:defRPr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</a:defRPr>
            </a:lvl1pPr>
            <a:lvl2pPr>
              <a:defRPr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</a:defRPr>
            </a:lvl2pPr>
            <a:lvl3pPr>
              <a:defRPr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</a:defRPr>
            </a:lvl3pPr>
            <a:lvl4pPr>
              <a:defRPr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</a:defRPr>
            </a:lvl4pPr>
            <a:lvl5pPr>
              <a:defRPr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</a:defRPr>
            </a:lvl5pPr>
          </a:lstStyle>
          <a:p>
            <a:pPr lvl="0"/>
            <a:r>
              <a:rPr lang="es-ES" dirty="0"/>
              <a:t>Haga clic para modificar los estilos de texto del patrón</a:t>
            </a:r>
          </a:p>
          <a:p>
            <a:pPr lvl="1"/>
            <a:r>
              <a:rPr lang="es-ES" dirty="0"/>
              <a:t>Segundo nivel</a:t>
            </a:r>
          </a:p>
          <a:p>
            <a:pPr lvl="2"/>
            <a:r>
              <a:rPr lang="es-ES" dirty="0"/>
              <a:t>Tercer nivel</a:t>
            </a:r>
          </a:p>
          <a:p>
            <a:pPr lvl="3"/>
            <a:r>
              <a:rPr lang="es-ES" dirty="0"/>
              <a:t>Cuarto nivel</a:t>
            </a:r>
          </a:p>
          <a:p>
            <a:pPr lvl="4"/>
            <a:r>
              <a:rPr lang="es-ES" dirty="0"/>
              <a:t>Quinto nivel</a:t>
            </a:r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33131863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ación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ítulo 1">
            <a:extLst>
              <a:ext uri="{FF2B5EF4-FFF2-40B4-BE49-F238E27FC236}">
                <a16:creationId xmlns:a16="http://schemas.microsoft.com/office/drawing/2014/main" id="{0FCE27E1-D7A4-4C8D-B337-FA9B71F8CE6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95918" y="1839432"/>
            <a:ext cx="3530193" cy="3221665"/>
          </a:xfrm>
        </p:spPr>
        <p:txBody>
          <a:bodyPr>
            <a:normAutofit/>
          </a:bodyPr>
          <a:lstStyle>
            <a:lvl1pPr>
              <a:defRPr sz="400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</a:defRPr>
            </a:lvl1pPr>
          </a:lstStyle>
          <a:p>
            <a:r>
              <a:rPr lang="es-ES" dirty="0"/>
              <a:t>Haga clic para escribir el título del tema o subtema.</a:t>
            </a:r>
            <a:endParaRPr lang="es-CO" dirty="0"/>
          </a:p>
        </p:txBody>
      </p:sp>
      <p:sp>
        <p:nvSpPr>
          <p:cNvPr id="4" name="Marcador de contenido 2">
            <a:extLst>
              <a:ext uri="{FF2B5EF4-FFF2-40B4-BE49-F238E27FC236}">
                <a16:creationId xmlns:a16="http://schemas.microsoft.com/office/drawing/2014/main" id="{48F9EEA1-A95B-469D-8BA7-85C6427F6DAB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5239265" y="1100138"/>
            <a:ext cx="6277232" cy="4682824"/>
          </a:xfrm>
        </p:spPr>
        <p:txBody>
          <a:bodyPr/>
          <a:lstStyle>
            <a:lvl1pPr>
              <a:defRPr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</a:defRPr>
            </a:lvl1pPr>
            <a:lvl2pPr>
              <a:defRPr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</a:defRPr>
            </a:lvl2pPr>
            <a:lvl3pPr>
              <a:defRPr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</a:defRPr>
            </a:lvl3pPr>
            <a:lvl4pPr>
              <a:defRPr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</a:defRPr>
            </a:lvl4pPr>
            <a:lvl5pPr>
              <a:defRPr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</a:defRPr>
            </a:lvl5pPr>
          </a:lstStyle>
          <a:p>
            <a:pPr lvl="0"/>
            <a:r>
              <a:rPr lang="es-ES" dirty="0"/>
              <a:t>Haga clic para modificar los estilos de texto del patrón</a:t>
            </a:r>
          </a:p>
          <a:p>
            <a:pPr lvl="1"/>
            <a:r>
              <a:rPr lang="es-ES" dirty="0"/>
              <a:t>Segundo nivel</a:t>
            </a:r>
          </a:p>
          <a:p>
            <a:pPr lvl="2"/>
            <a:r>
              <a:rPr lang="es-ES" dirty="0"/>
              <a:t>Tercer nivel</a:t>
            </a:r>
          </a:p>
          <a:p>
            <a:pPr lvl="3"/>
            <a:r>
              <a:rPr lang="es-ES" dirty="0"/>
              <a:t>Cuarto nivel</a:t>
            </a:r>
          </a:p>
          <a:p>
            <a:pPr lvl="4"/>
            <a:r>
              <a:rPr lang="es-ES" dirty="0"/>
              <a:t>Quinto nivel</a:t>
            </a:r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11283895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olo el título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ítulo 1">
            <a:extLst>
              <a:ext uri="{FF2B5EF4-FFF2-40B4-BE49-F238E27FC236}">
                <a16:creationId xmlns:a16="http://schemas.microsoft.com/office/drawing/2014/main" id="{8FFC796B-0CF7-4B39-97AE-68F33B92F743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95918" y="1839432"/>
            <a:ext cx="3530193" cy="3221665"/>
          </a:xfrm>
        </p:spPr>
        <p:txBody>
          <a:bodyPr>
            <a:normAutofit/>
          </a:bodyPr>
          <a:lstStyle>
            <a:lvl1pPr>
              <a:defRPr sz="400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</a:defRPr>
            </a:lvl1pPr>
          </a:lstStyle>
          <a:p>
            <a:r>
              <a:rPr lang="es-ES" dirty="0"/>
              <a:t>Haga clic para escribir el título del tema o subtema.</a:t>
            </a:r>
            <a:endParaRPr lang="es-CO" dirty="0"/>
          </a:p>
        </p:txBody>
      </p:sp>
      <p:sp>
        <p:nvSpPr>
          <p:cNvPr id="4" name="Marcador de contenido 2">
            <a:extLst>
              <a:ext uri="{FF2B5EF4-FFF2-40B4-BE49-F238E27FC236}">
                <a16:creationId xmlns:a16="http://schemas.microsoft.com/office/drawing/2014/main" id="{2DF4650C-9105-4F66-A9D4-D81E6BA6DF72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5239265" y="1100138"/>
            <a:ext cx="6277232" cy="4682824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</a:defRPr>
            </a:lvl5pPr>
          </a:lstStyle>
          <a:p>
            <a:pPr lvl="0"/>
            <a:r>
              <a:rPr lang="es-ES" dirty="0"/>
              <a:t>Haga clic para modificar los estilos de texto del patrón</a:t>
            </a:r>
          </a:p>
          <a:p>
            <a:pPr lvl="1"/>
            <a:r>
              <a:rPr lang="es-ES" dirty="0"/>
              <a:t>Segundo nivel</a:t>
            </a:r>
          </a:p>
          <a:p>
            <a:pPr lvl="2"/>
            <a:r>
              <a:rPr lang="es-ES" dirty="0"/>
              <a:t>Tercer nivel</a:t>
            </a:r>
          </a:p>
          <a:p>
            <a:pPr lvl="3"/>
            <a:r>
              <a:rPr lang="es-ES" dirty="0"/>
              <a:t>Cuarto nivel</a:t>
            </a:r>
          </a:p>
          <a:p>
            <a:pPr lvl="4"/>
            <a:r>
              <a:rPr lang="es-ES" dirty="0"/>
              <a:t>Quinto nivel</a:t>
            </a:r>
            <a:endParaRPr lang="es-CO" dirty="0"/>
          </a:p>
        </p:txBody>
      </p:sp>
    </p:spTree>
    <p:extLst>
      <p:ext uri="{BB962C8B-B14F-4D97-AF65-F5344CB8AC3E}">
        <p14:creationId xmlns:p14="http://schemas.microsoft.com/office/powerpoint/2010/main" val="32301099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ítulo 1">
            <a:extLst>
              <a:ext uri="{FF2B5EF4-FFF2-40B4-BE49-F238E27FC236}">
                <a16:creationId xmlns:a16="http://schemas.microsoft.com/office/drawing/2014/main" id="{C1525D30-5411-4F18-8B65-34C3B57B75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/>
              <a:t>Haga clic para modificar el estilo de título del patrón</a:t>
            </a:r>
            <a:endParaRPr lang="es-CO"/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014A5732-8039-4A4C-8C17-2760B15323B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dirty="0"/>
              <a:t>Haga clic para modificar los estilos de texto del patrón</a:t>
            </a:r>
          </a:p>
          <a:p>
            <a:pPr lvl="1"/>
            <a:r>
              <a:rPr lang="es-ES" dirty="0"/>
              <a:t>Segundo nivel</a:t>
            </a:r>
          </a:p>
          <a:p>
            <a:pPr lvl="2"/>
            <a:r>
              <a:rPr lang="es-ES" dirty="0"/>
              <a:t>Tercer nivel</a:t>
            </a:r>
          </a:p>
          <a:p>
            <a:pPr lvl="3"/>
            <a:r>
              <a:rPr lang="es-ES" dirty="0"/>
              <a:t>Cuarto nivel</a:t>
            </a:r>
          </a:p>
          <a:p>
            <a:pPr lvl="4"/>
            <a:r>
              <a:rPr lang="es-ES" dirty="0"/>
              <a:t>Quinto nivel</a:t>
            </a:r>
            <a:endParaRPr lang="es-CO" dirty="0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46C21C62-D702-4F09-8027-B33AD7090E6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B704B85-F8D0-46EF-AAD1-EB27A87AEB3B}" type="datetimeFigureOut">
              <a:rPr lang="es-CO" smtClean="0"/>
              <a:t>21/08/2024</a:t>
            </a:fld>
            <a:endParaRPr lang="es-CO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16B3C3CF-375F-40A3-9F7D-AF7DB0693A5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CO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B51EF84B-8CB0-420F-A195-72029A79A2E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4AA206F-55AA-42A9-86F2-67AF81B47533}" type="slidenum">
              <a:rPr lang="es-CO" smtClean="0"/>
              <a:t>‹Nº›</a:t>
            </a:fld>
            <a:endParaRPr lang="es-CO"/>
          </a:p>
        </p:txBody>
      </p:sp>
    </p:spTree>
    <p:extLst>
      <p:ext uri="{BB962C8B-B14F-4D97-AF65-F5344CB8AC3E}">
        <p14:creationId xmlns:p14="http://schemas.microsoft.com/office/powerpoint/2010/main" val="4130682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49" r:id="rId2"/>
    <p:sldLayoutId id="2147483660" r:id="rId3"/>
    <p:sldLayoutId id="2147483650" r:id="rId4"/>
    <p:sldLayoutId id="2147483663" r:id="rId5"/>
    <p:sldLayoutId id="2147483651" r:id="rId6"/>
    <p:sldLayoutId id="2147483652" r:id="rId7"/>
    <p:sldLayoutId id="2147483653" r:id="rId8"/>
    <p:sldLayoutId id="2147483654" r:id="rId9"/>
    <p:sldLayoutId id="2147483655" r:id="rId10"/>
    <p:sldLayoutId id="2147483656" r:id="rId11"/>
    <p:sldLayoutId id="2147483657" r:id="rId12"/>
    <p:sldLayoutId id="2147483659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CO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3" Type="http://schemas.openxmlformats.org/officeDocument/2006/relationships/image" Target="../media/image36.png"/><Relationship Id="rId7" Type="http://schemas.openxmlformats.org/officeDocument/2006/relationships/image" Target="../media/image40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39.png"/><Relationship Id="rId11" Type="http://schemas.openxmlformats.org/officeDocument/2006/relationships/image" Target="../media/image14.png"/><Relationship Id="rId5" Type="http://schemas.openxmlformats.org/officeDocument/2006/relationships/image" Target="../media/image38.png"/><Relationship Id="rId10" Type="http://schemas.openxmlformats.org/officeDocument/2006/relationships/image" Target="../media/image43.png"/><Relationship Id="rId4" Type="http://schemas.openxmlformats.org/officeDocument/2006/relationships/image" Target="../media/image37.png"/><Relationship Id="rId9" Type="http://schemas.openxmlformats.org/officeDocument/2006/relationships/image" Target="../media/image4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7" Type="http://schemas.openxmlformats.org/officeDocument/2006/relationships/image" Target="../media/image14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1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jpeg"/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6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Relationship Id="rId9" Type="http://schemas.openxmlformats.org/officeDocument/2006/relationships/image" Target="../media/image1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4.png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3.xml"/><Relationship Id="rId13" Type="http://schemas.openxmlformats.org/officeDocument/2006/relationships/image" Target="../media/image44.jpeg"/><Relationship Id="rId3" Type="http://schemas.openxmlformats.org/officeDocument/2006/relationships/image" Target="../media/image25.png"/><Relationship Id="rId7" Type="http://schemas.openxmlformats.org/officeDocument/2006/relationships/image" Target="../media/image36.png"/><Relationship Id="rId12" Type="http://schemas.microsoft.com/office/2007/relationships/diagramDrawing" Target="../diagrams/drawing3.xml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50.png"/><Relationship Id="rId11" Type="http://schemas.openxmlformats.org/officeDocument/2006/relationships/diagramColors" Target="../diagrams/colors3.xml"/><Relationship Id="rId5" Type="http://schemas.openxmlformats.org/officeDocument/2006/relationships/image" Target="../media/image49.png"/><Relationship Id="rId15" Type="http://schemas.openxmlformats.org/officeDocument/2006/relationships/image" Target="../media/image52.png"/><Relationship Id="rId10" Type="http://schemas.openxmlformats.org/officeDocument/2006/relationships/diagramQuickStyle" Target="../diagrams/quickStyle3.xml"/><Relationship Id="rId4" Type="http://schemas.openxmlformats.org/officeDocument/2006/relationships/image" Target="../media/image48.png"/><Relationship Id="rId9" Type="http://schemas.openxmlformats.org/officeDocument/2006/relationships/diagramLayout" Target="../diagrams/layout3.xml"/><Relationship Id="rId14" Type="http://schemas.openxmlformats.org/officeDocument/2006/relationships/image" Target="../media/image51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4.xml"/><Relationship Id="rId3" Type="http://schemas.openxmlformats.org/officeDocument/2006/relationships/image" Target="../media/image53.png"/><Relationship Id="rId7" Type="http://schemas.openxmlformats.org/officeDocument/2006/relationships/diagramLayout" Target="../diagrams/layout4.xml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10.xml"/><Relationship Id="rId6" Type="http://schemas.openxmlformats.org/officeDocument/2006/relationships/diagramData" Target="../diagrams/data4.xml"/><Relationship Id="rId11" Type="http://schemas.openxmlformats.org/officeDocument/2006/relationships/image" Target="../media/image14.png"/><Relationship Id="rId5" Type="http://schemas.openxmlformats.org/officeDocument/2006/relationships/image" Target="../media/image55.png"/><Relationship Id="rId10" Type="http://schemas.microsoft.com/office/2007/relationships/diagramDrawing" Target="../diagrams/drawing4.xml"/><Relationship Id="rId4" Type="http://schemas.openxmlformats.org/officeDocument/2006/relationships/image" Target="../media/image54.png"/><Relationship Id="rId9" Type="http://schemas.openxmlformats.org/officeDocument/2006/relationships/diagramColors" Target="../diagrams/colors4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png"/><Relationship Id="rId13" Type="http://schemas.openxmlformats.org/officeDocument/2006/relationships/image" Target="../media/image61.png"/><Relationship Id="rId3" Type="http://schemas.openxmlformats.org/officeDocument/2006/relationships/diagramLayout" Target="../diagrams/layout5.xml"/><Relationship Id="rId7" Type="http://schemas.openxmlformats.org/officeDocument/2006/relationships/image" Target="../media/image14.png"/><Relationship Id="rId12" Type="http://schemas.openxmlformats.org/officeDocument/2006/relationships/image" Target="../media/image60.png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12.xml"/><Relationship Id="rId6" Type="http://schemas.microsoft.com/office/2007/relationships/diagramDrawing" Target="../diagrams/drawing5.xml"/><Relationship Id="rId11" Type="http://schemas.openxmlformats.org/officeDocument/2006/relationships/image" Target="../media/image59.jpg"/><Relationship Id="rId5" Type="http://schemas.openxmlformats.org/officeDocument/2006/relationships/diagramColors" Target="../diagrams/colors5.xml"/><Relationship Id="rId10" Type="http://schemas.openxmlformats.org/officeDocument/2006/relationships/image" Target="../media/image58.png"/><Relationship Id="rId4" Type="http://schemas.openxmlformats.org/officeDocument/2006/relationships/diagramQuickStyle" Target="../diagrams/quickStyle5.xml"/><Relationship Id="rId9" Type="http://schemas.openxmlformats.org/officeDocument/2006/relationships/image" Target="../media/image57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jpg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4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image" Target="../media/image16.png"/><Relationship Id="rId7" Type="http://schemas.openxmlformats.org/officeDocument/2006/relationships/image" Target="../media/image20.png"/><Relationship Id="rId12" Type="http://schemas.openxmlformats.org/officeDocument/2006/relationships/image" Target="../media/image14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19.png"/><Relationship Id="rId11" Type="http://schemas.openxmlformats.org/officeDocument/2006/relationships/image" Target="../media/image23.png"/><Relationship Id="rId5" Type="http://schemas.openxmlformats.org/officeDocument/2006/relationships/image" Target="../media/image18.png"/><Relationship Id="rId10" Type="http://schemas.microsoft.com/office/2007/relationships/hdphoto" Target="../media/hdphoto1.wdp"/><Relationship Id="rId4" Type="http://schemas.openxmlformats.org/officeDocument/2006/relationships/image" Target="../media/image17.png"/><Relationship Id="rId9" Type="http://schemas.openxmlformats.org/officeDocument/2006/relationships/image" Target="../media/image2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5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1.xml"/><Relationship Id="rId5" Type="http://schemas.openxmlformats.org/officeDocument/2006/relationships/image" Target="../media/image14.png"/><Relationship Id="rId4" Type="http://schemas.openxmlformats.org/officeDocument/2006/relationships/image" Target="../media/image3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9010968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3">
            <a:extLst>
              <a:ext uri="{FF2B5EF4-FFF2-40B4-BE49-F238E27FC236}">
                <a16:creationId xmlns:a16="http://schemas.microsoft.com/office/drawing/2014/main" id="{FB476F41-52CC-6A4C-8655-B992E0F87B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55346" y="1340917"/>
            <a:ext cx="9499369" cy="607156"/>
          </a:xfrm>
        </p:spPr>
        <p:txBody>
          <a:bodyPr/>
          <a:lstStyle/>
          <a:p>
            <a:r>
              <a:rPr lang="es-CO" sz="2400" dirty="0"/>
              <a:t>Sistema de Contabilidad de Reducción de Emisiones y Remoción de GEI (SCRR-GEI)</a:t>
            </a:r>
          </a:p>
        </p:txBody>
      </p:sp>
      <p:sp>
        <p:nvSpPr>
          <p:cNvPr id="2" name="Título 3">
            <a:extLst>
              <a:ext uri="{FF2B5EF4-FFF2-40B4-BE49-F238E27FC236}">
                <a16:creationId xmlns:a16="http://schemas.microsoft.com/office/drawing/2014/main" id="{8765CE98-8C8F-61B8-1D95-47F645D26FB6}"/>
              </a:ext>
            </a:extLst>
          </p:cNvPr>
          <p:cNvSpPr txBox="1">
            <a:spLocks/>
          </p:cNvSpPr>
          <p:nvPr/>
        </p:nvSpPr>
        <p:spPr>
          <a:xfrm>
            <a:off x="1008863" y="1219558"/>
            <a:ext cx="683579" cy="607156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b="0" kern="1200">
                <a:solidFill>
                  <a:schemeClr val="accent6">
                    <a:lumMod val="7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+mj-cs"/>
              </a:defRPr>
            </a:lvl1pPr>
          </a:lstStyle>
          <a:p>
            <a:pPr algn="ctr"/>
            <a:r>
              <a:rPr lang="es-CO" sz="3200" dirty="0">
                <a:solidFill>
                  <a:schemeClr val="bg1"/>
                </a:solidFill>
              </a:rPr>
              <a:t>4.</a:t>
            </a:r>
          </a:p>
        </p:txBody>
      </p:sp>
      <p:graphicFrame>
        <p:nvGraphicFramePr>
          <p:cNvPr id="11" name="Objeto 10">
            <a:extLst>
              <a:ext uri="{FF2B5EF4-FFF2-40B4-BE49-F238E27FC236}">
                <a16:creationId xmlns:a16="http://schemas.microsoft.com/office/drawing/2014/main" id="{C0CCA502-A004-1681-2425-4B91C71DDD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9394137"/>
              </p:ext>
            </p:extLst>
          </p:nvPr>
        </p:nvGraphicFramePr>
        <p:xfrm>
          <a:off x="1032554" y="2905681"/>
          <a:ext cx="9303028" cy="35055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8201229" imgH="2848117" progId="Visio.Drawing.15">
                  <p:embed/>
                </p:oleObj>
              </mc:Choice>
              <mc:Fallback>
                <p:oleObj r:id="rId2" imgW="8201229" imgH="2848117" progId="Visio.Drawing.15">
                  <p:embed/>
                  <p:pic>
                    <p:nvPicPr>
                      <p:cNvPr id="6" name="Objeto 5">
                        <a:extLst>
                          <a:ext uri="{FF2B5EF4-FFF2-40B4-BE49-F238E27FC236}">
                            <a16:creationId xmlns:a16="http://schemas.microsoft.com/office/drawing/2014/main" id="{BB064660-3EAC-C4A1-B17E-30FF08A46EF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2554" y="2905681"/>
                        <a:ext cx="9303028" cy="35055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CuadroTexto 11">
            <a:extLst>
              <a:ext uri="{FF2B5EF4-FFF2-40B4-BE49-F238E27FC236}">
                <a16:creationId xmlns:a16="http://schemas.microsoft.com/office/drawing/2014/main" id="{58F5D37D-3692-C817-A2DF-CD9398BEDB74}"/>
              </a:ext>
            </a:extLst>
          </p:cNvPr>
          <p:cNvSpPr txBox="1"/>
          <p:nvPr/>
        </p:nvSpPr>
        <p:spPr>
          <a:xfrm>
            <a:off x="2215125" y="6411233"/>
            <a:ext cx="7329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1200" b="1" dirty="0">
                <a:latin typeface="Verdana" panose="020B0604030504040204" pitchFamily="34" charset="0"/>
                <a:ea typeface="Verdana" panose="020B0604030504040204" pitchFamily="34" charset="0"/>
              </a:rPr>
              <a:t>Figura 4. </a:t>
            </a:r>
            <a:r>
              <a:rPr lang="es-ES" sz="1200" dirty="0">
                <a:latin typeface="Verdana" panose="020B0604030504040204" pitchFamily="34" charset="0"/>
                <a:ea typeface="Verdana" panose="020B0604030504040204" pitchFamily="34" charset="0"/>
              </a:rPr>
              <a:t>Componentes principales del SCRR-GEI.</a:t>
            </a:r>
            <a:endParaRPr lang="es-CO" sz="1200" dirty="0"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  <p:sp>
        <p:nvSpPr>
          <p:cNvPr id="13" name="Rectángulo redondeado 10">
            <a:extLst>
              <a:ext uri="{FF2B5EF4-FFF2-40B4-BE49-F238E27FC236}">
                <a16:creationId xmlns:a16="http://schemas.microsoft.com/office/drawing/2014/main" id="{E91AD555-64A1-6FB3-DCC7-305FF2334470}"/>
              </a:ext>
            </a:extLst>
          </p:cNvPr>
          <p:cNvSpPr/>
          <p:nvPr/>
        </p:nvSpPr>
        <p:spPr>
          <a:xfrm>
            <a:off x="5082746" y="3344562"/>
            <a:ext cx="2273643" cy="2734962"/>
          </a:xfrm>
          <a:prstGeom prst="roundRect">
            <a:avLst/>
          </a:prstGeom>
          <a:noFill/>
          <a:ln w="19050">
            <a:solidFill>
              <a:schemeClr val="accent2">
                <a:lumMod val="50000"/>
              </a:schemeClr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sp>
        <p:nvSpPr>
          <p:cNvPr id="14" name="CuadroTexto 13">
            <a:extLst>
              <a:ext uri="{FF2B5EF4-FFF2-40B4-BE49-F238E27FC236}">
                <a16:creationId xmlns:a16="http://schemas.microsoft.com/office/drawing/2014/main" id="{A069CA47-EA69-F093-D22A-F12D7FF3D48B}"/>
              </a:ext>
            </a:extLst>
          </p:cNvPr>
          <p:cNvSpPr txBox="1"/>
          <p:nvPr/>
        </p:nvSpPr>
        <p:spPr>
          <a:xfrm>
            <a:off x="1076938" y="2057545"/>
            <a:ext cx="960617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S" sz="1400" b="1" dirty="0">
                <a:latin typeface="Verdana" panose="020B0604030504040204" pitchFamily="34" charset="0"/>
                <a:ea typeface="Verdana" panose="020B0604030504040204" pitchFamily="34" charset="0"/>
              </a:rPr>
              <a:t>Propósito: </a:t>
            </a:r>
            <a:r>
              <a:rPr lang="es-CO" sz="1400" dirty="0">
                <a:latin typeface="Verdana" panose="020B0604030504040204" pitchFamily="34" charset="0"/>
                <a:ea typeface="Verdana" panose="020B0604030504040204" pitchFamily="34" charset="0"/>
              </a:rPr>
              <a:t>Recopilar la información necesaria para generar reportes y presentar el avance en el cumplimiento de las metas nacionales de cambio climático establecidas bajo la CMNUCC y aquellas establecidas en los instrumentos de planificación a nivel nacional, departamental y sectorial.</a:t>
            </a:r>
          </a:p>
        </p:txBody>
      </p:sp>
      <p:pic>
        <p:nvPicPr>
          <p:cNvPr id="15" name="Imagen 14" descr="Un letrero de color negro&#10;&#10;Descripción generada automáticamente con confianza baja">
            <a:extLst>
              <a:ext uri="{FF2B5EF4-FFF2-40B4-BE49-F238E27FC236}">
                <a16:creationId xmlns:a16="http://schemas.microsoft.com/office/drawing/2014/main" id="{DBDEBF9C-15E0-2873-9FCC-0258DF5B909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0670" y="395360"/>
            <a:ext cx="513820" cy="4988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799231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 descr="Un letrero de color negro&#10;&#10;Descripción generada automáticamente con confianza baja">
            <a:extLst>
              <a:ext uri="{FF2B5EF4-FFF2-40B4-BE49-F238E27FC236}">
                <a16:creationId xmlns:a16="http://schemas.microsoft.com/office/drawing/2014/main" id="{D6B92C0C-66A4-397C-7A10-162FDD17796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0670" y="395360"/>
            <a:ext cx="513820" cy="498889"/>
          </a:xfrm>
          <a:prstGeom prst="rect">
            <a:avLst/>
          </a:prstGeom>
        </p:spPr>
      </p:pic>
      <p:pic>
        <p:nvPicPr>
          <p:cNvPr id="5" name="Google Shape;342;p28" descr="Resultado de imagen para paris agreement">
            <a:extLst>
              <a:ext uri="{FF2B5EF4-FFF2-40B4-BE49-F238E27FC236}">
                <a16:creationId xmlns:a16="http://schemas.microsoft.com/office/drawing/2014/main" id="{3183B82B-8EBC-EC32-1703-8B4BA1D74EDD}"/>
              </a:ext>
            </a:extLst>
          </p:cNvPr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5291845" y="1893106"/>
            <a:ext cx="939031" cy="1301263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Google Shape;377;p37">
            <a:extLst>
              <a:ext uri="{FF2B5EF4-FFF2-40B4-BE49-F238E27FC236}">
                <a16:creationId xmlns:a16="http://schemas.microsoft.com/office/drawing/2014/main" id="{601D21C1-B8B0-2338-90A7-179E80217584}"/>
              </a:ext>
            </a:extLst>
          </p:cNvPr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5088443" y="4618071"/>
            <a:ext cx="1316714" cy="1191225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27" name="Group 6">
            <a:extLst>
              <a:ext uri="{FF2B5EF4-FFF2-40B4-BE49-F238E27FC236}">
                <a16:creationId xmlns:a16="http://schemas.microsoft.com/office/drawing/2014/main" id="{AE8707E7-5D2F-62D8-82D8-2C7AB096E162}"/>
              </a:ext>
            </a:extLst>
          </p:cNvPr>
          <p:cNvGrpSpPr/>
          <p:nvPr/>
        </p:nvGrpSpPr>
        <p:grpSpPr>
          <a:xfrm>
            <a:off x="4822698" y="1639998"/>
            <a:ext cx="2406978" cy="1857180"/>
            <a:chOff x="1009650" y="2102584"/>
            <a:chExt cx="3678465" cy="2838234"/>
          </a:xfrm>
          <a:solidFill>
            <a:srgbClr val="C2C923"/>
          </a:solidFill>
        </p:grpSpPr>
        <p:sp>
          <p:nvSpPr>
            <p:cNvPr id="28" name="Block Arc 3">
              <a:extLst>
                <a:ext uri="{FF2B5EF4-FFF2-40B4-BE49-F238E27FC236}">
                  <a16:creationId xmlns:a16="http://schemas.microsoft.com/office/drawing/2014/main" id="{42AEC7BB-24EF-715A-3704-493C34B6A381}"/>
                </a:ext>
              </a:extLst>
            </p:cNvPr>
            <p:cNvSpPr/>
            <p:nvPr/>
          </p:nvSpPr>
          <p:spPr>
            <a:xfrm>
              <a:off x="1009650" y="2102584"/>
              <a:ext cx="2838234" cy="2838234"/>
            </a:xfrm>
            <a:prstGeom prst="blockArc">
              <a:avLst>
                <a:gd name="adj1" fmla="val 21570102"/>
                <a:gd name="adj2" fmla="val 17581411"/>
                <a:gd name="adj3" fmla="val 10584"/>
              </a:avLst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282F39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9" name="Arrow: Right 5">
              <a:extLst>
                <a:ext uri="{FF2B5EF4-FFF2-40B4-BE49-F238E27FC236}">
                  <a16:creationId xmlns:a16="http://schemas.microsoft.com/office/drawing/2014/main" id="{43A808E0-7C1C-060C-C6A9-FA1CCDA38AA7}"/>
                </a:ext>
              </a:extLst>
            </p:cNvPr>
            <p:cNvSpPr/>
            <p:nvPr/>
          </p:nvSpPr>
          <p:spPr>
            <a:xfrm>
              <a:off x="3541486" y="3216901"/>
              <a:ext cx="1146629" cy="609600"/>
            </a:xfrm>
            <a:prstGeom prst="rightArrow">
              <a:avLst>
                <a:gd name="adj1" fmla="val 50000"/>
                <a:gd name="adj2" fmla="val 73810"/>
              </a:avLst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30" name="Group 9">
            <a:extLst>
              <a:ext uri="{FF2B5EF4-FFF2-40B4-BE49-F238E27FC236}">
                <a16:creationId xmlns:a16="http://schemas.microsoft.com/office/drawing/2014/main" id="{C9FAFEB9-CC31-BAE4-DCAB-D9206A7DA757}"/>
              </a:ext>
            </a:extLst>
          </p:cNvPr>
          <p:cNvGrpSpPr/>
          <p:nvPr/>
        </p:nvGrpSpPr>
        <p:grpSpPr>
          <a:xfrm>
            <a:off x="4822698" y="4323040"/>
            <a:ext cx="2406978" cy="1857180"/>
            <a:chOff x="1009650" y="2102584"/>
            <a:chExt cx="3678465" cy="2838234"/>
          </a:xfrm>
          <a:solidFill>
            <a:srgbClr val="42AFB6"/>
          </a:solidFill>
        </p:grpSpPr>
        <p:sp>
          <p:nvSpPr>
            <p:cNvPr id="31" name="Block Arc 10">
              <a:extLst>
                <a:ext uri="{FF2B5EF4-FFF2-40B4-BE49-F238E27FC236}">
                  <a16:creationId xmlns:a16="http://schemas.microsoft.com/office/drawing/2014/main" id="{EAE7B2E2-BD1E-D5B4-57BD-0BD1B19819A7}"/>
                </a:ext>
              </a:extLst>
            </p:cNvPr>
            <p:cNvSpPr/>
            <p:nvPr/>
          </p:nvSpPr>
          <p:spPr>
            <a:xfrm>
              <a:off x="1009650" y="2102584"/>
              <a:ext cx="2838234" cy="2838234"/>
            </a:xfrm>
            <a:prstGeom prst="blockArc">
              <a:avLst>
                <a:gd name="adj1" fmla="val 21570102"/>
                <a:gd name="adj2" fmla="val 17581411"/>
                <a:gd name="adj3" fmla="val 10584"/>
              </a:avLst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282F39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2" name="Arrow: Right 11">
              <a:extLst>
                <a:ext uri="{FF2B5EF4-FFF2-40B4-BE49-F238E27FC236}">
                  <a16:creationId xmlns:a16="http://schemas.microsoft.com/office/drawing/2014/main" id="{37D9C2DF-51B9-8382-DD06-5661446E4DF4}"/>
                </a:ext>
              </a:extLst>
            </p:cNvPr>
            <p:cNvSpPr/>
            <p:nvPr/>
          </p:nvSpPr>
          <p:spPr>
            <a:xfrm>
              <a:off x="3541486" y="3216901"/>
              <a:ext cx="1146629" cy="609600"/>
            </a:xfrm>
            <a:prstGeom prst="rightArrow">
              <a:avLst>
                <a:gd name="adj1" fmla="val 50000"/>
                <a:gd name="adj2" fmla="val 73810"/>
              </a:avLst>
            </a:prstGeom>
            <a:grpFill/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33" name="Título 2">
            <a:extLst>
              <a:ext uri="{FF2B5EF4-FFF2-40B4-BE49-F238E27FC236}">
                <a16:creationId xmlns:a16="http://schemas.microsoft.com/office/drawing/2014/main" id="{1677C496-CC47-1B5A-5F79-7572A8F0B8C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41635" y="2219563"/>
            <a:ext cx="3819408" cy="3221665"/>
          </a:xfrm>
        </p:spPr>
        <p:txBody>
          <a:bodyPr>
            <a:normAutofit/>
          </a:bodyPr>
          <a:lstStyle/>
          <a:p>
            <a:pPr algn="ctr"/>
            <a:r>
              <a:rPr lang="es-CO" sz="3200" dirty="0"/>
              <a:t>Acuerdos y Metas Nacionales de Mitigación</a:t>
            </a:r>
          </a:p>
        </p:txBody>
      </p:sp>
      <p:sp>
        <p:nvSpPr>
          <p:cNvPr id="34" name="Google Shape;563;p48">
            <a:extLst>
              <a:ext uri="{FF2B5EF4-FFF2-40B4-BE49-F238E27FC236}">
                <a16:creationId xmlns:a16="http://schemas.microsoft.com/office/drawing/2014/main" id="{7961B4E7-AEB7-F079-CB9D-B5CAE97CBBFD}"/>
              </a:ext>
            </a:extLst>
          </p:cNvPr>
          <p:cNvSpPr txBox="1"/>
          <p:nvPr/>
        </p:nvSpPr>
        <p:spPr>
          <a:xfrm>
            <a:off x="4904084" y="6125853"/>
            <a:ext cx="1685432" cy="3608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72000" rIns="91425" bIns="720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600"/>
              <a:buFont typeface="Arial"/>
              <a:buNone/>
            </a:pPr>
            <a:r>
              <a:rPr lang="es-CO" sz="1400" b="1" dirty="0">
                <a:solidFill>
                  <a:srgbClr val="0090BA"/>
                </a:solidFill>
                <a:latin typeface="Verdana" panose="020B0604030504040204" pitchFamily="34" charset="0"/>
                <a:ea typeface="Verdana" panose="020B0604030504040204" pitchFamily="34" charset="0"/>
                <a:cs typeface="IBM Plex Serif"/>
                <a:sym typeface="IBM Plex Serif"/>
              </a:rPr>
              <a:t>NDC</a:t>
            </a:r>
            <a:endParaRPr sz="1200" b="0" i="0" u="none" strike="noStrike" cap="none" dirty="0">
              <a:solidFill>
                <a:srgbClr val="0090BA"/>
              </a:solidFill>
              <a:latin typeface="Verdana" panose="020B0604030504040204" pitchFamily="34" charset="0"/>
              <a:ea typeface="Verdana" panose="020B0604030504040204" pitchFamily="34" charset="0"/>
              <a:cs typeface="IBM Plex Serif"/>
              <a:sym typeface="IBM Plex Serif"/>
            </a:endParaRPr>
          </a:p>
        </p:txBody>
      </p:sp>
      <p:sp>
        <p:nvSpPr>
          <p:cNvPr id="35" name="Google Shape;373;p37">
            <a:extLst>
              <a:ext uri="{FF2B5EF4-FFF2-40B4-BE49-F238E27FC236}">
                <a16:creationId xmlns:a16="http://schemas.microsoft.com/office/drawing/2014/main" id="{883C0E4C-A019-FAC3-C26B-CFE1BB5FF787}"/>
              </a:ext>
            </a:extLst>
          </p:cNvPr>
          <p:cNvSpPr/>
          <p:nvPr/>
        </p:nvSpPr>
        <p:spPr>
          <a:xfrm>
            <a:off x="7339649" y="4487883"/>
            <a:ext cx="4744047" cy="1687729"/>
          </a:xfrm>
          <a:custGeom>
            <a:avLst/>
            <a:gdLst/>
            <a:ahLst/>
            <a:cxnLst/>
            <a:rect l="l" t="t" r="r" b="b"/>
            <a:pathLst>
              <a:path w="4538160" h="1815882" extrusionOk="0">
                <a:moveTo>
                  <a:pt x="0" y="0"/>
                </a:moveTo>
                <a:cubicBezTo>
                  <a:pt x="209406" y="-29115"/>
                  <a:pt x="286610" y="13810"/>
                  <a:pt x="431125" y="0"/>
                </a:cubicBezTo>
                <a:cubicBezTo>
                  <a:pt x="575640" y="-13810"/>
                  <a:pt x="796857" y="44866"/>
                  <a:pt x="907632" y="0"/>
                </a:cubicBezTo>
                <a:cubicBezTo>
                  <a:pt x="1018407" y="-44866"/>
                  <a:pt x="1210936" y="14107"/>
                  <a:pt x="1384139" y="0"/>
                </a:cubicBezTo>
                <a:cubicBezTo>
                  <a:pt x="1557342" y="-14107"/>
                  <a:pt x="1676731" y="22198"/>
                  <a:pt x="1815264" y="0"/>
                </a:cubicBezTo>
                <a:cubicBezTo>
                  <a:pt x="1953797" y="-22198"/>
                  <a:pt x="2098941" y="9082"/>
                  <a:pt x="2382534" y="0"/>
                </a:cubicBezTo>
                <a:cubicBezTo>
                  <a:pt x="2666127" y="-9082"/>
                  <a:pt x="2656683" y="23998"/>
                  <a:pt x="2813659" y="0"/>
                </a:cubicBezTo>
                <a:cubicBezTo>
                  <a:pt x="2970636" y="-23998"/>
                  <a:pt x="3303085" y="15696"/>
                  <a:pt x="3471692" y="0"/>
                </a:cubicBezTo>
                <a:cubicBezTo>
                  <a:pt x="3640299" y="-15696"/>
                  <a:pt x="3795809" y="42214"/>
                  <a:pt x="3902818" y="0"/>
                </a:cubicBezTo>
                <a:cubicBezTo>
                  <a:pt x="4009827" y="-42214"/>
                  <a:pt x="4368469" y="55641"/>
                  <a:pt x="4538160" y="0"/>
                </a:cubicBezTo>
                <a:cubicBezTo>
                  <a:pt x="4568675" y="95662"/>
                  <a:pt x="4517207" y="245258"/>
                  <a:pt x="4538160" y="472129"/>
                </a:cubicBezTo>
                <a:cubicBezTo>
                  <a:pt x="4559113" y="699000"/>
                  <a:pt x="4504296" y="803026"/>
                  <a:pt x="4538160" y="962417"/>
                </a:cubicBezTo>
                <a:cubicBezTo>
                  <a:pt x="4572024" y="1121808"/>
                  <a:pt x="4530467" y="1275835"/>
                  <a:pt x="4538160" y="1416388"/>
                </a:cubicBezTo>
                <a:cubicBezTo>
                  <a:pt x="4545853" y="1556941"/>
                  <a:pt x="4536700" y="1688992"/>
                  <a:pt x="4538160" y="1815882"/>
                </a:cubicBezTo>
                <a:cubicBezTo>
                  <a:pt x="4289331" y="1870266"/>
                  <a:pt x="4089537" y="1760801"/>
                  <a:pt x="3925508" y="1815882"/>
                </a:cubicBezTo>
                <a:cubicBezTo>
                  <a:pt x="3761479" y="1870963"/>
                  <a:pt x="3484449" y="1751945"/>
                  <a:pt x="3267475" y="1815882"/>
                </a:cubicBezTo>
                <a:cubicBezTo>
                  <a:pt x="3050501" y="1879819"/>
                  <a:pt x="3024127" y="1770487"/>
                  <a:pt x="2836350" y="1815882"/>
                </a:cubicBezTo>
                <a:cubicBezTo>
                  <a:pt x="2648574" y="1861277"/>
                  <a:pt x="2496179" y="1776867"/>
                  <a:pt x="2314462" y="1815882"/>
                </a:cubicBezTo>
                <a:cubicBezTo>
                  <a:pt x="2132745" y="1854897"/>
                  <a:pt x="2003415" y="1809233"/>
                  <a:pt x="1883336" y="1815882"/>
                </a:cubicBezTo>
                <a:cubicBezTo>
                  <a:pt x="1763257" y="1822531"/>
                  <a:pt x="1471091" y="1791069"/>
                  <a:pt x="1225303" y="1815882"/>
                </a:cubicBezTo>
                <a:cubicBezTo>
                  <a:pt x="979515" y="1840695"/>
                  <a:pt x="917855" y="1795787"/>
                  <a:pt x="794178" y="1815882"/>
                </a:cubicBezTo>
                <a:cubicBezTo>
                  <a:pt x="670502" y="1835977"/>
                  <a:pt x="292231" y="1758715"/>
                  <a:pt x="0" y="1815882"/>
                </a:cubicBezTo>
                <a:cubicBezTo>
                  <a:pt x="-6469" y="1603033"/>
                  <a:pt x="8958" y="1532869"/>
                  <a:pt x="0" y="1343753"/>
                </a:cubicBezTo>
                <a:cubicBezTo>
                  <a:pt x="-8958" y="1154637"/>
                  <a:pt x="19999" y="1067693"/>
                  <a:pt x="0" y="926100"/>
                </a:cubicBezTo>
                <a:cubicBezTo>
                  <a:pt x="-19999" y="784507"/>
                  <a:pt x="47752" y="665691"/>
                  <a:pt x="0" y="453971"/>
                </a:cubicBezTo>
                <a:cubicBezTo>
                  <a:pt x="-47752" y="242251"/>
                  <a:pt x="46935" y="222882"/>
                  <a:pt x="0" y="0"/>
                </a:cubicBezTo>
                <a:close/>
              </a:path>
            </a:pathLst>
          </a:cu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44285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es-CO" sz="1200" b="0" i="0" u="none" strike="noStrike" cap="none" dirty="0">
                <a:solidFill>
                  <a:srgbClr val="0090BA"/>
                </a:solidFill>
                <a:latin typeface="Verdana" panose="020B0604030504040204" pitchFamily="34" charset="0"/>
                <a:ea typeface="Verdana" panose="020B0604030504040204" pitchFamily="34" charset="0"/>
                <a:cs typeface="Open Sans"/>
                <a:sym typeface="Open Sans"/>
              </a:rPr>
              <a:t>Emitir como máximo </a:t>
            </a:r>
            <a:r>
              <a:rPr lang="es-CO" sz="1200" b="1" i="0" u="none" strike="noStrike" cap="none" dirty="0">
                <a:solidFill>
                  <a:srgbClr val="0090BA"/>
                </a:solidFill>
                <a:latin typeface="Verdana" panose="020B0604030504040204" pitchFamily="34" charset="0"/>
                <a:ea typeface="Verdana" panose="020B0604030504040204" pitchFamily="34" charset="0"/>
                <a:cs typeface="Open Sans"/>
                <a:sym typeface="Open Sans"/>
              </a:rPr>
              <a:t>169.44 millones de MtCO</a:t>
            </a:r>
            <a:r>
              <a:rPr lang="es-CO" sz="1200" b="1" i="0" u="none" strike="noStrike" cap="none" baseline="-25000" dirty="0">
                <a:solidFill>
                  <a:srgbClr val="0090BA"/>
                </a:solidFill>
                <a:latin typeface="Verdana" panose="020B0604030504040204" pitchFamily="34" charset="0"/>
                <a:ea typeface="Verdana" panose="020B0604030504040204" pitchFamily="34" charset="0"/>
                <a:cs typeface="Open Sans"/>
                <a:sym typeface="Open Sans"/>
              </a:rPr>
              <a:t>2</a:t>
            </a:r>
            <a:r>
              <a:rPr lang="es-CO" sz="1200" b="1" i="0" u="none" strike="noStrike" cap="none" dirty="0">
                <a:solidFill>
                  <a:srgbClr val="0090BA"/>
                </a:solidFill>
                <a:latin typeface="Verdana" panose="020B0604030504040204" pitchFamily="34" charset="0"/>
                <a:ea typeface="Verdana" panose="020B0604030504040204" pitchFamily="34" charset="0"/>
                <a:cs typeface="Open Sans"/>
                <a:sym typeface="Open Sans"/>
              </a:rPr>
              <a:t>eq </a:t>
            </a:r>
            <a:r>
              <a:rPr lang="es-CO" sz="1200" b="0" i="0" u="none" strike="noStrike" cap="none" dirty="0">
                <a:solidFill>
                  <a:srgbClr val="0090BA"/>
                </a:solidFill>
                <a:latin typeface="Verdana" panose="020B0604030504040204" pitchFamily="34" charset="0"/>
                <a:ea typeface="Verdana" panose="020B0604030504040204" pitchFamily="34" charset="0"/>
                <a:cs typeface="Open Sans"/>
                <a:sym typeface="Open Sans"/>
              </a:rPr>
              <a:t>en 2030: equivalente a una reducción del </a:t>
            </a:r>
            <a:r>
              <a:rPr lang="es-CO" sz="1200" b="1" i="0" u="none" strike="noStrike" cap="none" dirty="0">
                <a:solidFill>
                  <a:srgbClr val="0090BA"/>
                </a:solidFill>
                <a:latin typeface="Verdana" panose="020B0604030504040204" pitchFamily="34" charset="0"/>
                <a:ea typeface="Verdana" panose="020B0604030504040204" pitchFamily="34" charset="0"/>
                <a:cs typeface="Open Sans"/>
                <a:sym typeface="Open Sans"/>
              </a:rPr>
              <a:t>51% de las emisiones</a:t>
            </a:r>
            <a:r>
              <a:rPr lang="es-CO" sz="1200" b="0" i="0" u="none" strike="noStrike" cap="none" dirty="0">
                <a:solidFill>
                  <a:srgbClr val="0090BA"/>
                </a:solidFill>
                <a:latin typeface="Verdana" panose="020B0604030504040204" pitchFamily="34" charset="0"/>
                <a:ea typeface="Verdana" panose="020B0604030504040204" pitchFamily="34" charset="0"/>
                <a:cs typeface="Open Sans"/>
                <a:sym typeface="Open Sans"/>
              </a:rPr>
              <a:t> respecto a la proyección de emisiones en el escenario de referencia, iniciando un decrecimiento en las emisiones entre 2027 y 2030 tendiente hacia la carbono-neutralidad a mediados de siglo.</a:t>
            </a:r>
            <a:endParaRPr sz="1200" b="0" i="0" u="none" strike="noStrike" cap="none" dirty="0">
              <a:solidFill>
                <a:srgbClr val="0090BA"/>
              </a:solidFill>
              <a:latin typeface="Verdana" panose="020B0604030504040204" pitchFamily="34" charset="0"/>
              <a:ea typeface="Verdana" panose="020B0604030504040204" pitchFamily="34" charset="0"/>
              <a:cs typeface="Open Sans"/>
              <a:sym typeface="Open Sans"/>
            </a:endParaRPr>
          </a:p>
        </p:txBody>
      </p:sp>
      <p:sp>
        <p:nvSpPr>
          <p:cNvPr id="36" name="Google Shape;344;p28">
            <a:extLst>
              <a:ext uri="{FF2B5EF4-FFF2-40B4-BE49-F238E27FC236}">
                <a16:creationId xmlns:a16="http://schemas.microsoft.com/office/drawing/2014/main" id="{68EC6599-79EB-A599-84A0-196CE5557850}"/>
              </a:ext>
            </a:extLst>
          </p:cNvPr>
          <p:cNvSpPr txBox="1"/>
          <p:nvPr/>
        </p:nvSpPr>
        <p:spPr>
          <a:xfrm>
            <a:off x="7774171" y="1283073"/>
            <a:ext cx="4309264" cy="6462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600"/>
              <a:buFont typeface="Arial"/>
              <a:buNone/>
            </a:pPr>
            <a:r>
              <a:rPr lang="es-CO" sz="1200" b="0" i="0" u="none" strike="noStrike" cap="none" dirty="0">
                <a:solidFill>
                  <a:srgbClr val="5E6B26"/>
                </a:solidFill>
                <a:latin typeface="Verdana" panose="020B0604030504040204" pitchFamily="34" charset="0"/>
                <a:ea typeface="Verdana" panose="020B0604030504040204" pitchFamily="34" charset="0"/>
                <a:cs typeface="Open Sans"/>
                <a:sym typeface="Open Sans"/>
              </a:rPr>
              <a:t>Evitar un aumento de la temperatura del planeta por encima de los </a:t>
            </a:r>
            <a:r>
              <a:rPr lang="es-CO" sz="1200" b="1" i="0" u="none" strike="noStrike" cap="none" dirty="0">
                <a:solidFill>
                  <a:srgbClr val="5E6B26"/>
                </a:solidFill>
                <a:latin typeface="Verdana" panose="020B0604030504040204" pitchFamily="34" charset="0"/>
                <a:ea typeface="Verdana" panose="020B0604030504040204" pitchFamily="34" charset="0"/>
                <a:cs typeface="Open Sans"/>
                <a:sym typeface="Open Sans"/>
              </a:rPr>
              <a:t>2°C y </a:t>
            </a:r>
            <a:r>
              <a:rPr lang="es-CO" sz="1200" b="0" i="0" u="none" strike="noStrike" cap="none" dirty="0">
                <a:solidFill>
                  <a:srgbClr val="5E6B26"/>
                </a:solidFill>
                <a:latin typeface="Verdana" panose="020B0604030504040204" pitchFamily="34" charset="0"/>
                <a:ea typeface="Verdana" panose="020B0604030504040204" pitchFamily="34" charset="0"/>
                <a:cs typeface="Open Sans"/>
                <a:sym typeface="Open Sans"/>
              </a:rPr>
              <a:t>articular esfuerzos para mantenerla máximo en </a:t>
            </a:r>
            <a:r>
              <a:rPr lang="es-CO" sz="1200" b="1" i="0" u="none" strike="noStrike" cap="none" dirty="0">
                <a:solidFill>
                  <a:srgbClr val="5E6B26"/>
                </a:solidFill>
                <a:latin typeface="Verdana" panose="020B0604030504040204" pitchFamily="34" charset="0"/>
                <a:ea typeface="Verdana" panose="020B0604030504040204" pitchFamily="34" charset="0"/>
                <a:cs typeface="Open Sans"/>
                <a:sym typeface="Open Sans"/>
              </a:rPr>
              <a:t>1,5°C </a:t>
            </a:r>
            <a:endParaRPr sz="1200" b="0" i="0" u="none" strike="noStrike" cap="none" dirty="0">
              <a:solidFill>
                <a:srgbClr val="5E6B26"/>
              </a:solidFill>
              <a:latin typeface="Verdana" panose="020B0604030504040204" pitchFamily="34" charset="0"/>
              <a:ea typeface="Verdana" panose="020B0604030504040204" pitchFamily="34" charset="0"/>
              <a:cs typeface="Open Sans"/>
              <a:sym typeface="Open Sans"/>
            </a:endParaRPr>
          </a:p>
        </p:txBody>
      </p:sp>
      <p:sp>
        <p:nvSpPr>
          <p:cNvPr id="37" name="Google Shape;345;p28">
            <a:extLst>
              <a:ext uri="{FF2B5EF4-FFF2-40B4-BE49-F238E27FC236}">
                <a16:creationId xmlns:a16="http://schemas.microsoft.com/office/drawing/2014/main" id="{B8DAB65E-B1E6-0F8A-3A5F-43F4DC3A7107}"/>
              </a:ext>
            </a:extLst>
          </p:cNvPr>
          <p:cNvSpPr txBox="1"/>
          <p:nvPr/>
        </p:nvSpPr>
        <p:spPr>
          <a:xfrm>
            <a:off x="7808796" y="3251762"/>
            <a:ext cx="4383204" cy="6462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es-CO" sz="1200" b="1" i="0" u="none" strike="noStrike" cap="none" dirty="0">
                <a:solidFill>
                  <a:srgbClr val="5E6B26"/>
                </a:solidFill>
                <a:latin typeface="Verdana" panose="020B0604030504040204" pitchFamily="34" charset="0"/>
                <a:ea typeface="Verdana" panose="020B0604030504040204" pitchFamily="34" charset="0"/>
                <a:cs typeface="Open Sans"/>
                <a:sym typeface="Open Sans"/>
              </a:rPr>
              <a:t>Movilizar mayores recursos financieros internacionales </a:t>
            </a:r>
            <a:r>
              <a:rPr lang="es-CO" sz="1200" b="0" i="0" u="none" strike="noStrike" cap="none" dirty="0">
                <a:solidFill>
                  <a:srgbClr val="5E6B26"/>
                </a:solidFill>
                <a:latin typeface="Verdana" panose="020B0604030504040204" pitchFamily="34" charset="0"/>
                <a:ea typeface="Verdana" panose="020B0604030504040204" pitchFamily="34" charset="0"/>
                <a:cs typeface="Open Sans"/>
                <a:sym typeface="Open Sans"/>
              </a:rPr>
              <a:t>para la implementación de la acción climática. </a:t>
            </a:r>
            <a:endParaRPr sz="1200" b="0" i="0" u="none" strike="noStrike" cap="none" dirty="0">
              <a:solidFill>
                <a:srgbClr val="5E6B26"/>
              </a:solidFill>
              <a:latin typeface="Verdana" panose="020B0604030504040204" pitchFamily="34" charset="0"/>
              <a:ea typeface="Verdana" panose="020B0604030504040204" pitchFamily="34" charset="0"/>
              <a:cs typeface="Open Sans"/>
              <a:sym typeface="Open Sans"/>
            </a:endParaRPr>
          </a:p>
        </p:txBody>
      </p:sp>
      <p:sp>
        <p:nvSpPr>
          <p:cNvPr id="38" name="Google Shape;346;p28">
            <a:extLst>
              <a:ext uri="{FF2B5EF4-FFF2-40B4-BE49-F238E27FC236}">
                <a16:creationId xmlns:a16="http://schemas.microsoft.com/office/drawing/2014/main" id="{F5C4E61A-D935-5290-429B-1CCF0E11F031}"/>
              </a:ext>
            </a:extLst>
          </p:cNvPr>
          <p:cNvSpPr txBox="1"/>
          <p:nvPr/>
        </p:nvSpPr>
        <p:spPr>
          <a:xfrm>
            <a:off x="7774171" y="2027578"/>
            <a:ext cx="4309264" cy="46162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600"/>
              <a:buFont typeface="Arial"/>
              <a:buNone/>
            </a:pPr>
            <a:r>
              <a:rPr lang="es-CO" sz="1200" b="1" i="0" u="none" strike="noStrike" cap="none" dirty="0">
                <a:solidFill>
                  <a:srgbClr val="5E6B26"/>
                </a:solidFill>
                <a:latin typeface="Verdana" panose="020B0604030504040204" pitchFamily="34" charset="0"/>
                <a:ea typeface="Verdana" panose="020B0604030504040204" pitchFamily="34" charset="0"/>
                <a:cs typeface="Open Sans"/>
                <a:sym typeface="Open Sans"/>
              </a:rPr>
              <a:t>Publicar sus Contribuciones Nacionalmente Determinadas </a:t>
            </a:r>
            <a:r>
              <a:rPr lang="es-CO" sz="1200" b="0" i="0" u="none" strike="noStrike" cap="none" dirty="0">
                <a:solidFill>
                  <a:srgbClr val="5E6B26"/>
                </a:solidFill>
                <a:latin typeface="Verdana" panose="020B0604030504040204" pitchFamily="34" charset="0"/>
                <a:ea typeface="Verdana" panose="020B0604030504040204" pitchFamily="34" charset="0"/>
                <a:cs typeface="Open Sans"/>
                <a:sym typeface="Open Sans"/>
              </a:rPr>
              <a:t>y actualizarlas cada 4 años</a:t>
            </a:r>
            <a:r>
              <a:rPr lang="es-CO" sz="1200" b="1" i="0" u="none" strike="noStrike" cap="none" dirty="0">
                <a:solidFill>
                  <a:srgbClr val="5E6B26"/>
                </a:solidFill>
                <a:latin typeface="Verdana" panose="020B0604030504040204" pitchFamily="34" charset="0"/>
                <a:ea typeface="Verdana" panose="020B0604030504040204" pitchFamily="34" charset="0"/>
                <a:cs typeface="Open Sans"/>
                <a:sym typeface="Open Sans"/>
              </a:rPr>
              <a:t>.</a:t>
            </a:r>
            <a:endParaRPr sz="1200" b="0" i="0" u="none" strike="noStrike" cap="none" dirty="0">
              <a:solidFill>
                <a:srgbClr val="5E6B26"/>
              </a:solidFill>
              <a:latin typeface="Verdana" panose="020B0604030504040204" pitchFamily="34" charset="0"/>
              <a:ea typeface="Verdana" panose="020B0604030504040204" pitchFamily="34" charset="0"/>
              <a:cs typeface="Open Sans"/>
              <a:sym typeface="Open Sans"/>
            </a:endParaRPr>
          </a:p>
        </p:txBody>
      </p:sp>
      <p:pic>
        <p:nvPicPr>
          <p:cNvPr id="39" name="Google Shape;367;p37">
            <a:extLst>
              <a:ext uri="{FF2B5EF4-FFF2-40B4-BE49-F238E27FC236}">
                <a16:creationId xmlns:a16="http://schemas.microsoft.com/office/drawing/2014/main" id="{BF5DD104-37B5-5158-6895-95C83C0B1B8C}"/>
              </a:ext>
            </a:extLst>
          </p:cNvPr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7339649" y="1518969"/>
            <a:ext cx="336550" cy="215900"/>
          </a:xfrm>
          <a:prstGeom prst="rect">
            <a:avLst/>
          </a:prstGeom>
          <a:noFill/>
          <a:ln>
            <a:noFill/>
          </a:ln>
        </p:spPr>
      </p:pic>
      <p:pic>
        <p:nvPicPr>
          <p:cNvPr id="40" name="Google Shape;367;p37">
            <a:extLst>
              <a:ext uri="{FF2B5EF4-FFF2-40B4-BE49-F238E27FC236}">
                <a16:creationId xmlns:a16="http://schemas.microsoft.com/office/drawing/2014/main" id="{7CA4AA2F-D06A-67B3-3E36-D9C0002608A2}"/>
              </a:ext>
            </a:extLst>
          </p:cNvPr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7341532" y="2160184"/>
            <a:ext cx="336550" cy="215900"/>
          </a:xfrm>
          <a:prstGeom prst="rect">
            <a:avLst/>
          </a:prstGeom>
          <a:noFill/>
          <a:ln>
            <a:noFill/>
          </a:ln>
        </p:spPr>
      </p:pic>
      <p:pic>
        <p:nvPicPr>
          <p:cNvPr id="41" name="Google Shape;367;p37">
            <a:extLst>
              <a:ext uri="{FF2B5EF4-FFF2-40B4-BE49-F238E27FC236}">
                <a16:creationId xmlns:a16="http://schemas.microsoft.com/office/drawing/2014/main" id="{BA5542F1-B305-CCF2-0037-D0EC6D5B6C08}"/>
              </a:ext>
            </a:extLst>
          </p:cNvPr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7339649" y="3428352"/>
            <a:ext cx="336550" cy="215900"/>
          </a:xfrm>
          <a:prstGeom prst="rect">
            <a:avLst/>
          </a:prstGeom>
          <a:noFill/>
          <a:ln>
            <a:noFill/>
          </a:ln>
        </p:spPr>
      </p:pic>
      <p:pic>
        <p:nvPicPr>
          <p:cNvPr id="42" name="Google Shape;367;p37">
            <a:extLst>
              <a:ext uri="{FF2B5EF4-FFF2-40B4-BE49-F238E27FC236}">
                <a16:creationId xmlns:a16="http://schemas.microsoft.com/office/drawing/2014/main" id="{97CCBDA6-1A2F-363F-9E9C-D8F356F9A380}"/>
              </a:ext>
            </a:extLst>
          </p:cNvPr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7339649" y="2819449"/>
            <a:ext cx="336550" cy="215900"/>
          </a:xfrm>
          <a:prstGeom prst="rect">
            <a:avLst/>
          </a:prstGeom>
          <a:noFill/>
          <a:ln>
            <a:noFill/>
          </a:ln>
        </p:spPr>
      </p:pic>
      <p:sp>
        <p:nvSpPr>
          <p:cNvPr id="43" name="Google Shape;345;p28">
            <a:extLst>
              <a:ext uri="{FF2B5EF4-FFF2-40B4-BE49-F238E27FC236}">
                <a16:creationId xmlns:a16="http://schemas.microsoft.com/office/drawing/2014/main" id="{4F8F6FEB-DB03-CCB6-7F1A-7E0F529D5B06}"/>
              </a:ext>
            </a:extLst>
          </p:cNvPr>
          <p:cNvSpPr txBox="1"/>
          <p:nvPr/>
        </p:nvSpPr>
        <p:spPr>
          <a:xfrm>
            <a:off x="7808796" y="2663103"/>
            <a:ext cx="4383204" cy="46162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es-CO" sz="1200" i="0" u="none" strike="noStrike" cap="none" dirty="0">
                <a:solidFill>
                  <a:srgbClr val="5E6B26"/>
                </a:solidFill>
                <a:latin typeface="Verdana" panose="020B0604030504040204" pitchFamily="34" charset="0"/>
                <a:ea typeface="Verdana" panose="020B0604030504040204" pitchFamily="34" charset="0"/>
                <a:cs typeface="Open Sans"/>
                <a:sym typeface="Open Sans"/>
              </a:rPr>
              <a:t>Sistemas </a:t>
            </a:r>
            <a:r>
              <a:rPr lang="es-CO" sz="1200" b="1" i="0" u="none" strike="noStrike" cap="none" dirty="0">
                <a:solidFill>
                  <a:srgbClr val="5E6B26"/>
                </a:solidFill>
                <a:latin typeface="Verdana" panose="020B0604030504040204" pitchFamily="34" charset="0"/>
                <a:ea typeface="Verdana" panose="020B0604030504040204" pitchFamily="34" charset="0"/>
                <a:cs typeface="Open Sans"/>
                <a:sym typeface="Open Sans"/>
              </a:rPr>
              <a:t>MRV</a:t>
            </a:r>
            <a:r>
              <a:rPr lang="es-CO" sz="1200" i="0" u="none" strike="noStrike" cap="none" dirty="0">
                <a:solidFill>
                  <a:srgbClr val="5E6B26"/>
                </a:solidFill>
                <a:latin typeface="Verdana" panose="020B0604030504040204" pitchFamily="34" charset="0"/>
                <a:ea typeface="Verdana" panose="020B0604030504040204" pitchFamily="34" charset="0"/>
                <a:cs typeface="Open Sans"/>
                <a:sym typeface="Open Sans"/>
              </a:rPr>
              <a:t> coherentes con los lineamientos del </a:t>
            </a:r>
            <a:r>
              <a:rPr lang="es-CO" sz="1200" b="1" i="0" u="none" strike="noStrike" cap="none" dirty="0">
                <a:solidFill>
                  <a:srgbClr val="5E6B26"/>
                </a:solidFill>
                <a:latin typeface="Verdana" panose="020B0604030504040204" pitchFamily="34" charset="0"/>
                <a:ea typeface="Verdana" panose="020B0604030504040204" pitchFamily="34" charset="0"/>
                <a:cs typeface="Open Sans"/>
                <a:sym typeface="Open Sans"/>
              </a:rPr>
              <a:t>Marco Reforzado de Transparencia </a:t>
            </a:r>
            <a:endParaRPr sz="1200" b="0" i="0" u="none" strike="noStrike" cap="none" dirty="0">
              <a:solidFill>
                <a:srgbClr val="5E6B26"/>
              </a:solidFill>
              <a:latin typeface="Verdana" panose="020B0604030504040204" pitchFamily="34" charset="0"/>
              <a:ea typeface="Verdana" panose="020B0604030504040204" pitchFamily="34" charset="0"/>
              <a:cs typeface="Open Sans"/>
              <a:sym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386094682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3">
            <a:extLst>
              <a:ext uri="{FF2B5EF4-FFF2-40B4-BE49-F238E27FC236}">
                <a16:creationId xmlns:a16="http://schemas.microsoft.com/office/drawing/2014/main" id="{FB476F41-52CC-6A4C-8655-B992E0F87B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99199" y="1211537"/>
            <a:ext cx="9499369" cy="607156"/>
          </a:xfrm>
        </p:spPr>
        <p:txBody>
          <a:bodyPr/>
          <a:lstStyle/>
          <a:p>
            <a:r>
              <a:rPr lang="es-CO" sz="2400" dirty="0"/>
              <a:t>Principios del Sistema MRV de las acciones de mitigación </a:t>
            </a:r>
          </a:p>
        </p:txBody>
      </p:sp>
      <p:sp>
        <p:nvSpPr>
          <p:cNvPr id="2" name="Título 3">
            <a:extLst>
              <a:ext uri="{FF2B5EF4-FFF2-40B4-BE49-F238E27FC236}">
                <a16:creationId xmlns:a16="http://schemas.microsoft.com/office/drawing/2014/main" id="{8765CE98-8C8F-61B8-1D95-47F645D26FB6}"/>
              </a:ext>
            </a:extLst>
          </p:cNvPr>
          <p:cNvSpPr txBox="1">
            <a:spLocks/>
          </p:cNvSpPr>
          <p:nvPr/>
        </p:nvSpPr>
        <p:spPr>
          <a:xfrm>
            <a:off x="1008863" y="1219558"/>
            <a:ext cx="683579" cy="607156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b="0" kern="1200">
                <a:solidFill>
                  <a:schemeClr val="accent6">
                    <a:lumMod val="7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+mj-cs"/>
              </a:defRPr>
            </a:lvl1pPr>
          </a:lstStyle>
          <a:p>
            <a:pPr algn="ctr"/>
            <a:r>
              <a:rPr lang="es-CO" sz="3200" dirty="0">
                <a:solidFill>
                  <a:schemeClr val="bg1"/>
                </a:solidFill>
              </a:rPr>
              <a:t>4.</a:t>
            </a:r>
          </a:p>
        </p:txBody>
      </p:sp>
      <p:sp>
        <p:nvSpPr>
          <p:cNvPr id="3" name="Google Shape;563;p48">
            <a:extLst>
              <a:ext uri="{FF2B5EF4-FFF2-40B4-BE49-F238E27FC236}">
                <a16:creationId xmlns:a16="http://schemas.microsoft.com/office/drawing/2014/main" id="{944F21CB-9E58-00F1-21E0-0C12E8BCD079}"/>
              </a:ext>
            </a:extLst>
          </p:cNvPr>
          <p:cNvSpPr txBox="1"/>
          <p:nvPr/>
        </p:nvSpPr>
        <p:spPr>
          <a:xfrm>
            <a:off x="784892" y="3730427"/>
            <a:ext cx="1685432" cy="3608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72000" rIns="91425" bIns="720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600"/>
              <a:buFont typeface="Arial"/>
              <a:buNone/>
            </a:pPr>
            <a:r>
              <a:rPr lang="es-CO" sz="1400" b="1" i="0" u="none" strike="noStrike" cap="none" dirty="0">
                <a:solidFill>
                  <a:srgbClr val="5E6B26"/>
                </a:solidFill>
                <a:latin typeface="Verdana" panose="020B0604030504040204" pitchFamily="34" charset="0"/>
                <a:ea typeface="Verdana" panose="020B0604030504040204" pitchFamily="34" charset="0"/>
                <a:cs typeface="IBM Plex Serif"/>
                <a:sym typeface="IBM Plex Serif"/>
              </a:rPr>
              <a:t>Confiabilidad</a:t>
            </a:r>
            <a:endParaRPr sz="1200" b="0" i="0" u="none" strike="noStrike" cap="none" dirty="0">
              <a:solidFill>
                <a:srgbClr val="5E6B26"/>
              </a:solidFill>
              <a:latin typeface="Verdana" panose="020B0604030504040204" pitchFamily="34" charset="0"/>
              <a:ea typeface="Verdana" panose="020B0604030504040204" pitchFamily="34" charset="0"/>
              <a:cs typeface="IBM Plex Serif"/>
              <a:sym typeface="IBM Plex Serif"/>
            </a:endParaRPr>
          </a:p>
        </p:txBody>
      </p:sp>
      <p:sp>
        <p:nvSpPr>
          <p:cNvPr id="4" name="Google Shape;564;p48">
            <a:extLst>
              <a:ext uri="{FF2B5EF4-FFF2-40B4-BE49-F238E27FC236}">
                <a16:creationId xmlns:a16="http://schemas.microsoft.com/office/drawing/2014/main" id="{2BE9F37C-04E3-B310-0481-0FC6AF9E2CFC}"/>
              </a:ext>
            </a:extLst>
          </p:cNvPr>
          <p:cNvSpPr txBox="1"/>
          <p:nvPr/>
        </p:nvSpPr>
        <p:spPr>
          <a:xfrm>
            <a:off x="3041821" y="3730427"/>
            <a:ext cx="1904982" cy="3608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72000" rIns="91425" bIns="720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600"/>
              <a:buFont typeface="Arial"/>
              <a:buNone/>
            </a:pPr>
            <a:r>
              <a:rPr lang="es-CO" sz="1400" b="1" i="0" u="none" strike="noStrike" cap="none">
                <a:solidFill>
                  <a:srgbClr val="5E6B26"/>
                </a:solidFill>
                <a:latin typeface="Verdana" panose="020B0604030504040204" pitchFamily="34" charset="0"/>
                <a:ea typeface="Verdana" panose="020B0604030504040204" pitchFamily="34" charset="0"/>
                <a:cs typeface="IBM Plex Serif"/>
                <a:sym typeface="IBM Plex Serif"/>
              </a:rPr>
              <a:t>Comparabilidad</a:t>
            </a:r>
            <a:endParaRPr sz="1400" b="1" i="0" u="none" strike="noStrike" cap="none">
              <a:solidFill>
                <a:srgbClr val="5E6B26"/>
              </a:solidFill>
              <a:latin typeface="Verdana" panose="020B0604030504040204" pitchFamily="34" charset="0"/>
              <a:ea typeface="Verdana" panose="020B0604030504040204" pitchFamily="34" charset="0"/>
              <a:cs typeface="IBM Plex Serif"/>
              <a:sym typeface="IBM Plex Serif"/>
            </a:endParaRPr>
          </a:p>
        </p:txBody>
      </p:sp>
      <p:sp>
        <p:nvSpPr>
          <p:cNvPr id="6" name="Google Shape;565;p48">
            <a:extLst>
              <a:ext uri="{FF2B5EF4-FFF2-40B4-BE49-F238E27FC236}">
                <a16:creationId xmlns:a16="http://schemas.microsoft.com/office/drawing/2014/main" id="{F1F16877-923A-432B-00E3-C54F0574AF44}"/>
              </a:ext>
            </a:extLst>
          </p:cNvPr>
          <p:cNvSpPr txBox="1"/>
          <p:nvPr/>
        </p:nvSpPr>
        <p:spPr>
          <a:xfrm>
            <a:off x="5452170" y="3696625"/>
            <a:ext cx="1656852" cy="3608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72000" rIns="91425" bIns="720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600"/>
              <a:buFont typeface="Arial"/>
              <a:buNone/>
            </a:pPr>
            <a:r>
              <a:rPr lang="es-CO" sz="1400" b="1" i="0" u="none" strike="noStrike" cap="none" dirty="0">
                <a:solidFill>
                  <a:srgbClr val="5E6B26"/>
                </a:solidFill>
                <a:latin typeface="Verdana" panose="020B0604030504040204" pitchFamily="34" charset="0"/>
                <a:ea typeface="Verdana" panose="020B0604030504040204" pitchFamily="34" charset="0"/>
                <a:cs typeface="IBM Plex Serif"/>
                <a:sym typeface="IBM Plex Serif"/>
              </a:rPr>
              <a:t>Consistencia</a:t>
            </a:r>
            <a:endParaRPr sz="1400" b="1" i="0" u="none" strike="noStrike" cap="none" dirty="0">
              <a:solidFill>
                <a:srgbClr val="5E6B26"/>
              </a:solidFill>
              <a:latin typeface="Verdana" panose="020B0604030504040204" pitchFamily="34" charset="0"/>
              <a:ea typeface="Verdana" panose="020B0604030504040204" pitchFamily="34" charset="0"/>
              <a:cs typeface="IBM Plex Serif"/>
              <a:sym typeface="IBM Plex Serif"/>
            </a:endParaRPr>
          </a:p>
        </p:txBody>
      </p:sp>
      <p:sp>
        <p:nvSpPr>
          <p:cNvPr id="7" name="Google Shape;566;p48">
            <a:extLst>
              <a:ext uri="{FF2B5EF4-FFF2-40B4-BE49-F238E27FC236}">
                <a16:creationId xmlns:a16="http://schemas.microsoft.com/office/drawing/2014/main" id="{A8824442-7B32-0145-CAA1-C472E277EB62}"/>
              </a:ext>
            </a:extLst>
          </p:cNvPr>
          <p:cNvSpPr txBox="1"/>
          <p:nvPr/>
        </p:nvSpPr>
        <p:spPr>
          <a:xfrm>
            <a:off x="7710226" y="3745152"/>
            <a:ext cx="1280362" cy="3608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72000" rIns="91425" bIns="720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600"/>
              <a:buFont typeface="Arial"/>
              <a:buNone/>
            </a:pPr>
            <a:r>
              <a:rPr lang="es-CO" sz="1400" b="1" i="0" u="none" strike="noStrike" cap="none" dirty="0">
                <a:solidFill>
                  <a:srgbClr val="5E6B26"/>
                </a:solidFill>
                <a:latin typeface="Verdana" panose="020B0604030504040204" pitchFamily="34" charset="0"/>
                <a:ea typeface="Verdana" panose="020B0604030504040204" pitchFamily="34" charset="0"/>
                <a:cs typeface="IBM Plex Serif"/>
                <a:sym typeface="IBM Plex Serif"/>
              </a:rPr>
              <a:t>Exactitud</a:t>
            </a:r>
            <a:endParaRPr sz="1400" b="1" i="0" u="none" strike="noStrike" cap="none" dirty="0">
              <a:solidFill>
                <a:srgbClr val="5E6B26"/>
              </a:solidFill>
              <a:latin typeface="Verdana" panose="020B0604030504040204" pitchFamily="34" charset="0"/>
              <a:ea typeface="Verdana" panose="020B0604030504040204" pitchFamily="34" charset="0"/>
              <a:cs typeface="IBM Plex Serif"/>
              <a:sym typeface="IBM Plex Serif"/>
            </a:endParaRPr>
          </a:p>
        </p:txBody>
      </p:sp>
      <p:sp>
        <p:nvSpPr>
          <p:cNvPr id="8" name="Google Shape;567;p48">
            <a:extLst>
              <a:ext uri="{FF2B5EF4-FFF2-40B4-BE49-F238E27FC236}">
                <a16:creationId xmlns:a16="http://schemas.microsoft.com/office/drawing/2014/main" id="{9796D10C-26C3-184C-AA51-25DEEDEB70BB}"/>
              </a:ext>
            </a:extLst>
          </p:cNvPr>
          <p:cNvSpPr txBox="1"/>
          <p:nvPr/>
        </p:nvSpPr>
        <p:spPr>
          <a:xfrm>
            <a:off x="9544755" y="3745152"/>
            <a:ext cx="1717651" cy="3608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72000" rIns="91425" bIns="720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600"/>
              <a:buFont typeface="Arial"/>
              <a:buNone/>
            </a:pPr>
            <a:r>
              <a:rPr lang="es-CO" sz="1400" b="1" i="0" u="none" strike="noStrike" cap="none">
                <a:solidFill>
                  <a:srgbClr val="5E6B26"/>
                </a:solidFill>
                <a:latin typeface="Verdana" panose="020B0604030504040204" pitchFamily="34" charset="0"/>
                <a:ea typeface="Verdana" panose="020B0604030504040204" pitchFamily="34" charset="0"/>
                <a:cs typeface="IBM Plex Serif"/>
                <a:sym typeface="IBM Plex Serif"/>
              </a:rPr>
              <a:t>Exhaustividad</a:t>
            </a:r>
            <a:endParaRPr sz="1400" b="1" i="0" u="none" strike="noStrike" cap="none">
              <a:solidFill>
                <a:srgbClr val="5E6B26"/>
              </a:solidFill>
              <a:latin typeface="Verdana" panose="020B0604030504040204" pitchFamily="34" charset="0"/>
              <a:ea typeface="Verdana" panose="020B0604030504040204" pitchFamily="34" charset="0"/>
              <a:cs typeface="IBM Plex Serif"/>
              <a:sym typeface="IBM Plex Serif"/>
            </a:endParaRPr>
          </a:p>
        </p:txBody>
      </p:sp>
      <p:sp>
        <p:nvSpPr>
          <p:cNvPr id="9" name="Google Shape;568;p48">
            <a:extLst>
              <a:ext uri="{FF2B5EF4-FFF2-40B4-BE49-F238E27FC236}">
                <a16:creationId xmlns:a16="http://schemas.microsoft.com/office/drawing/2014/main" id="{10543691-1DBB-6E33-EF82-F7F350F20858}"/>
              </a:ext>
            </a:extLst>
          </p:cNvPr>
          <p:cNvSpPr txBox="1"/>
          <p:nvPr/>
        </p:nvSpPr>
        <p:spPr>
          <a:xfrm>
            <a:off x="1848716" y="6007415"/>
            <a:ext cx="1685432" cy="3608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72000" rIns="91425" bIns="720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600"/>
              <a:buFont typeface="Arial"/>
              <a:buNone/>
            </a:pPr>
            <a:r>
              <a:rPr lang="es-CO" sz="1400" b="1" i="0" u="none" strike="noStrike" cap="none">
                <a:solidFill>
                  <a:srgbClr val="5E6B26"/>
                </a:solidFill>
                <a:latin typeface="Verdana" panose="020B0604030504040204" pitchFamily="34" charset="0"/>
                <a:ea typeface="Verdana" panose="020B0604030504040204" pitchFamily="34" charset="0"/>
                <a:cs typeface="IBM Plex Serif"/>
                <a:sym typeface="IBM Plex Serif"/>
              </a:rPr>
              <a:t>Integrabilidad</a:t>
            </a:r>
            <a:endParaRPr sz="1400" b="1" i="0" u="none" strike="noStrike" cap="none">
              <a:solidFill>
                <a:srgbClr val="5E6B26"/>
              </a:solidFill>
              <a:latin typeface="Verdana" panose="020B0604030504040204" pitchFamily="34" charset="0"/>
              <a:ea typeface="Verdana" panose="020B0604030504040204" pitchFamily="34" charset="0"/>
              <a:cs typeface="IBM Plex Serif"/>
              <a:sym typeface="IBM Plex Serif"/>
            </a:endParaRPr>
          </a:p>
        </p:txBody>
      </p:sp>
      <p:sp>
        <p:nvSpPr>
          <p:cNvPr id="10" name="Google Shape;569;p48">
            <a:extLst>
              <a:ext uri="{FF2B5EF4-FFF2-40B4-BE49-F238E27FC236}">
                <a16:creationId xmlns:a16="http://schemas.microsoft.com/office/drawing/2014/main" id="{6A46574E-BFCA-E7F3-6625-70287A00FECB}"/>
              </a:ext>
            </a:extLst>
          </p:cNvPr>
          <p:cNvSpPr txBox="1"/>
          <p:nvPr/>
        </p:nvSpPr>
        <p:spPr>
          <a:xfrm>
            <a:off x="3960872" y="6015300"/>
            <a:ext cx="1450621" cy="3608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72000" rIns="91425" bIns="720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600"/>
              <a:buFont typeface="Arial"/>
              <a:buNone/>
            </a:pPr>
            <a:r>
              <a:rPr lang="es-CO" sz="1400" b="1" i="0" u="none" strike="noStrike" cap="none">
                <a:solidFill>
                  <a:srgbClr val="5E6B26"/>
                </a:solidFill>
                <a:latin typeface="Verdana" panose="020B0604030504040204" pitchFamily="34" charset="0"/>
                <a:ea typeface="Verdana" panose="020B0604030504040204" pitchFamily="34" charset="0"/>
                <a:cs typeface="IBM Plex Serif"/>
                <a:sym typeface="IBM Plex Serif"/>
              </a:rPr>
              <a:t>Pertinencia</a:t>
            </a:r>
            <a:endParaRPr sz="1400" b="1" i="0" u="none" strike="noStrike" cap="none">
              <a:solidFill>
                <a:srgbClr val="5E6B26"/>
              </a:solidFill>
              <a:latin typeface="Verdana" panose="020B0604030504040204" pitchFamily="34" charset="0"/>
              <a:ea typeface="Verdana" panose="020B0604030504040204" pitchFamily="34" charset="0"/>
              <a:cs typeface="IBM Plex Serif"/>
              <a:sym typeface="IBM Plex Serif"/>
            </a:endParaRPr>
          </a:p>
        </p:txBody>
      </p:sp>
      <p:sp>
        <p:nvSpPr>
          <p:cNvPr id="15" name="Google Shape;570;p48">
            <a:extLst>
              <a:ext uri="{FF2B5EF4-FFF2-40B4-BE49-F238E27FC236}">
                <a16:creationId xmlns:a16="http://schemas.microsoft.com/office/drawing/2014/main" id="{FBF0EC1F-92D6-516C-6F36-0FBF389F2E55}"/>
              </a:ext>
            </a:extLst>
          </p:cNvPr>
          <p:cNvSpPr txBox="1"/>
          <p:nvPr/>
        </p:nvSpPr>
        <p:spPr>
          <a:xfrm>
            <a:off x="6083145" y="6007415"/>
            <a:ext cx="1789889" cy="3608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72000" rIns="91425" bIns="720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600"/>
              <a:buFont typeface="Arial"/>
              <a:buNone/>
            </a:pPr>
            <a:r>
              <a:rPr lang="es-CO" sz="1400" b="1" i="0" u="none" strike="noStrike" cap="none" dirty="0">
                <a:solidFill>
                  <a:srgbClr val="5E6B26"/>
                </a:solidFill>
                <a:latin typeface="Verdana" panose="020B0604030504040204" pitchFamily="34" charset="0"/>
                <a:ea typeface="Verdana" panose="020B0604030504040204" pitchFamily="34" charset="0"/>
                <a:cs typeface="IBM Plex Serif"/>
                <a:sym typeface="IBM Plex Serif"/>
              </a:rPr>
              <a:t>Transparencia</a:t>
            </a:r>
            <a:endParaRPr sz="1400" b="1" i="0" u="none" strike="noStrike" cap="none" dirty="0">
              <a:solidFill>
                <a:srgbClr val="5E6B26"/>
              </a:solidFill>
              <a:latin typeface="Verdana" panose="020B0604030504040204" pitchFamily="34" charset="0"/>
              <a:ea typeface="Verdana" panose="020B0604030504040204" pitchFamily="34" charset="0"/>
              <a:cs typeface="IBM Plex Serif"/>
              <a:sym typeface="IBM Plex Serif"/>
            </a:endParaRPr>
          </a:p>
        </p:txBody>
      </p:sp>
      <p:sp>
        <p:nvSpPr>
          <p:cNvPr id="16" name="Google Shape;571;p48">
            <a:extLst>
              <a:ext uri="{FF2B5EF4-FFF2-40B4-BE49-F238E27FC236}">
                <a16:creationId xmlns:a16="http://schemas.microsoft.com/office/drawing/2014/main" id="{2428A623-BD34-4F8E-0C56-21CB395A43CD}"/>
              </a:ext>
            </a:extLst>
          </p:cNvPr>
          <p:cNvSpPr txBox="1"/>
          <p:nvPr/>
        </p:nvSpPr>
        <p:spPr>
          <a:xfrm>
            <a:off x="8156475" y="6029105"/>
            <a:ext cx="2698375" cy="3608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72000" rIns="91425" bIns="720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600"/>
              <a:buFont typeface="Arial"/>
              <a:buNone/>
            </a:pPr>
            <a:r>
              <a:rPr lang="es-CO" sz="1400" b="1" i="0" u="none" strike="noStrike" cap="none">
                <a:solidFill>
                  <a:srgbClr val="5E6B26"/>
                </a:solidFill>
                <a:latin typeface="Verdana" panose="020B0604030504040204" pitchFamily="34" charset="0"/>
                <a:ea typeface="Verdana" panose="020B0604030504040204" pitchFamily="34" charset="0"/>
                <a:cs typeface="IBM Plex Serif"/>
                <a:sym typeface="IBM Plex Serif"/>
              </a:rPr>
              <a:t>Evitar doble contabilidad</a:t>
            </a:r>
            <a:endParaRPr sz="1400" b="1" i="0" u="none" strike="noStrike" cap="none">
              <a:solidFill>
                <a:srgbClr val="5E6B26"/>
              </a:solidFill>
              <a:latin typeface="Verdana" panose="020B0604030504040204" pitchFamily="34" charset="0"/>
              <a:ea typeface="Verdana" panose="020B0604030504040204" pitchFamily="34" charset="0"/>
              <a:cs typeface="IBM Plex Serif"/>
              <a:sym typeface="IBM Plex Serif"/>
            </a:endParaRPr>
          </a:p>
        </p:txBody>
      </p:sp>
      <p:pic>
        <p:nvPicPr>
          <p:cNvPr id="17" name="Google Shape;572;p48">
            <a:extLst>
              <a:ext uri="{FF2B5EF4-FFF2-40B4-BE49-F238E27FC236}">
                <a16:creationId xmlns:a16="http://schemas.microsoft.com/office/drawing/2014/main" id="{B6E5AFB0-99E7-7A13-215E-EB44E1C45DD9}"/>
              </a:ext>
            </a:extLst>
          </p:cNvPr>
          <p:cNvPicPr preferRelativeResize="0"/>
          <p:nvPr/>
        </p:nvPicPr>
        <p:blipFill rotWithShape="1">
          <a:blip r:embed="rId2">
            <a:alphaModFix/>
          </a:blip>
          <a:srcRect l="25426" t="25724" r="43535" b="37459"/>
          <a:stretch/>
        </p:blipFill>
        <p:spPr>
          <a:xfrm>
            <a:off x="992033" y="2222636"/>
            <a:ext cx="1271150" cy="1507791"/>
          </a:xfrm>
          <a:prstGeom prst="rect">
            <a:avLst/>
          </a:prstGeom>
          <a:noFill/>
          <a:ln>
            <a:noFill/>
          </a:ln>
        </p:spPr>
      </p:pic>
      <p:pic>
        <p:nvPicPr>
          <p:cNvPr id="18" name="Google Shape;573;p48">
            <a:extLst>
              <a:ext uri="{FF2B5EF4-FFF2-40B4-BE49-F238E27FC236}">
                <a16:creationId xmlns:a16="http://schemas.microsoft.com/office/drawing/2014/main" id="{69B11569-F73B-764F-D2A8-693551980E7D}"/>
              </a:ext>
            </a:extLst>
          </p:cNvPr>
          <p:cNvPicPr preferRelativeResize="0"/>
          <p:nvPr/>
        </p:nvPicPr>
        <p:blipFill rotWithShape="1">
          <a:blip r:embed="rId3">
            <a:alphaModFix/>
          </a:blip>
          <a:srcRect l="25375" t="8292" r="40435" b="52686"/>
          <a:stretch/>
        </p:blipFill>
        <p:spPr>
          <a:xfrm>
            <a:off x="2094341" y="4615758"/>
            <a:ext cx="1194182" cy="1363381"/>
          </a:xfrm>
          <a:prstGeom prst="rect">
            <a:avLst/>
          </a:prstGeom>
          <a:noFill/>
          <a:ln>
            <a:noFill/>
          </a:ln>
        </p:spPr>
      </p:pic>
      <p:pic>
        <p:nvPicPr>
          <p:cNvPr id="19" name="Google Shape;574;p48">
            <a:extLst>
              <a:ext uri="{FF2B5EF4-FFF2-40B4-BE49-F238E27FC236}">
                <a16:creationId xmlns:a16="http://schemas.microsoft.com/office/drawing/2014/main" id="{91DDF13B-99CF-4849-061C-3CAD2801D690}"/>
              </a:ext>
            </a:extLst>
          </p:cNvPr>
          <p:cNvPicPr preferRelativeResize="0"/>
          <p:nvPr/>
        </p:nvPicPr>
        <p:blipFill rotWithShape="1">
          <a:blip r:embed="rId4">
            <a:alphaModFix/>
          </a:blip>
          <a:srcRect l="13290" t="16959" r="26491" b="30248"/>
          <a:stretch/>
        </p:blipFill>
        <p:spPr>
          <a:xfrm>
            <a:off x="3409922" y="2624442"/>
            <a:ext cx="1261273" cy="1105985"/>
          </a:xfrm>
          <a:prstGeom prst="rect">
            <a:avLst/>
          </a:prstGeom>
          <a:noFill/>
          <a:ln>
            <a:noFill/>
          </a:ln>
        </p:spPr>
      </p:pic>
      <p:pic>
        <p:nvPicPr>
          <p:cNvPr id="20" name="Google Shape;575;p48">
            <a:extLst>
              <a:ext uri="{FF2B5EF4-FFF2-40B4-BE49-F238E27FC236}">
                <a16:creationId xmlns:a16="http://schemas.microsoft.com/office/drawing/2014/main" id="{F68EBBE3-91C6-D26D-B989-54AD7EA22384}"/>
              </a:ext>
            </a:extLst>
          </p:cNvPr>
          <p:cNvPicPr preferRelativeResize="0"/>
          <p:nvPr/>
        </p:nvPicPr>
        <p:blipFill rotWithShape="1">
          <a:blip r:embed="rId5">
            <a:alphaModFix/>
          </a:blip>
          <a:srcRect l="27819" t="20154" r="28726" b="47998"/>
          <a:stretch/>
        </p:blipFill>
        <p:spPr>
          <a:xfrm>
            <a:off x="6083145" y="4772404"/>
            <a:ext cx="1656852" cy="1214620"/>
          </a:xfrm>
          <a:prstGeom prst="rect">
            <a:avLst/>
          </a:prstGeom>
          <a:noFill/>
          <a:ln>
            <a:noFill/>
          </a:ln>
        </p:spPr>
      </p:pic>
      <p:pic>
        <p:nvPicPr>
          <p:cNvPr id="21" name="Google Shape;576;p48">
            <a:extLst>
              <a:ext uri="{FF2B5EF4-FFF2-40B4-BE49-F238E27FC236}">
                <a16:creationId xmlns:a16="http://schemas.microsoft.com/office/drawing/2014/main" id="{D37C0378-1609-8F88-4592-8F12A39D4F63}"/>
              </a:ext>
            </a:extLst>
          </p:cNvPr>
          <p:cNvPicPr preferRelativeResize="0"/>
          <p:nvPr/>
        </p:nvPicPr>
        <p:blipFill rotWithShape="1">
          <a:blip r:embed="rId6">
            <a:alphaModFix/>
          </a:blip>
          <a:srcRect l="14734" t="8903" r="22752" b="30249"/>
          <a:stretch/>
        </p:blipFill>
        <p:spPr>
          <a:xfrm>
            <a:off x="5610793" y="2537492"/>
            <a:ext cx="1170844" cy="1139935"/>
          </a:xfrm>
          <a:prstGeom prst="rect">
            <a:avLst/>
          </a:prstGeom>
          <a:noFill/>
          <a:ln>
            <a:noFill/>
          </a:ln>
        </p:spPr>
      </p:pic>
      <p:pic>
        <p:nvPicPr>
          <p:cNvPr id="22" name="Google Shape;577;p48">
            <a:extLst>
              <a:ext uri="{FF2B5EF4-FFF2-40B4-BE49-F238E27FC236}">
                <a16:creationId xmlns:a16="http://schemas.microsoft.com/office/drawing/2014/main" id="{E1661373-C3ED-7D0F-ED5D-595D2787DB8D}"/>
              </a:ext>
            </a:extLst>
          </p:cNvPr>
          <p:cNvPicPr preferRelativeResize="0"/>
          <p:nvPr/>
        </p:nvPicPr>
        <p:blipFill rotWithShape="1">
          <a:blip r:embed="rId7">
            <a:alphaModFix/>
          </a:blip>
          <a:srcRect l="19108" t="17565" r="47286" b="42705"/>
          <a:stretch/>
        </p:blipFill>
        <p:spPr>
          <a:xfrm>
            <a:off x="8966639" y="4704328"/>
            <a:ext cx="1078045" cy="1274811"/>
          </a:xfrm>
          <a:prstGeom prst="rect">
            <a:avLst/>
          </a:prstGeom>
          <a:noFill/>
          <a:ln>
            <a:noFill/>
          </a:ln>
        </p:spPr>
      </p:pic>
      <p:pic>
        <p:nvPicPr>
          <p:cNvPr id="23" name="Google Shape;578;p48">
            <a:extLst>
              <a:ext uri="{FF2B5EF4-FFF2-40B4-BE49-F238E27FC236}">
                <a16:creationId xmlns:a16="http://schemas.microsoft.com/office/drawing/2014/main" id="{8CE81F5A-3B01-2979-74AA-4ED2126B0A36}"/>
              </a:ext>
            </a:extLst>
          </p:cNvPr>
          <p:cNvPicPr preferRelativeResize="0"/>
          <p:nvPr/>
        </p:nvPicPr>
        <p:blipFill rotWithShape="1">
          <a:blip r:embed="rId8">
            <a:alphaModFix/>
          </a:blip>
          <a:srcRect l="23781" t="24088" r="24879" b="23481"/>
          <a:stretch/>
        </p:blipFill>
        <p:spPr>
          <a:xfrm>
            <a:off x="4057166" y="4715771"/>
            <a:ext cx="1258032" cy="1285058"/>
          </a:xfrm>
          <a:prstGeom prst="rect">
            <a:avLst/>
          </a:prstGeom>
          <a:noFill/>
          <a:ln>
            <a:noFill/>
          </a:ln>
        </p:spPr>
      </p:pic>
      <p:pic>
        <p:nvPicPr>
          <p:cNvPr id="24" name="Google Shape;579;p48">
            <a:extLst>
              <a:ext uri="{FF2B5EF4-FFF2-40B4-BE49-F238E27FC236}">
                <a16:creationId xmlns:a16="http://schemas.microsoft.com/office/drawing/2014/main" id="{60172F1F-866E-4A52-01A4-C977ED66919B}"/>
              </a:ext>
            </a:extLst>
          </p:cNvPr>
          <p:cNvPicPr preferRelativeResize="0"/>
          <p:nvPr/>
        </p:nvPicPr>
        <p:blipFill rotWithShape="1">
          <a:blip r:embed="rId9">
            <a:alphaModFix/>
          </a:blip>
          <a:srcRect l="5466" t="14735" r="5466" b="12745"/>
          <a:stretch/>
        </p:blipFill>
        <p:spPr>
          <a:xfrm>
            <a:off x="9505661" y="2234459"/>
            <a:ext cx="1795837" cy="1462166"/>
          </a:xfrm>
          <a:prstGeom prst="rect">
            <a:avLst/>
          </a:prstGeom>
          <a:noFill/>
          <a:ln>
            <a:noFill/>
          </a:ln>
        </p:spPr>
      </p:pic>
      <p:pic>
        <p:nvPicPr>
          <p:cNvPr id="25" name="Imagen 24">
            <a:extLst>
              <a:ext uri="{FF2B5EF4-FFF2-40B4-BE49-F238E27FC236}">
                <a16:creationId xmlns:a16="http://schemas.microsoft.com/office/drawing/2014/main" id="{5EC7E39B-6E0C-F9A4-2165-41BB04FC6144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430830" y="2516280"/>
            <a:ext cx="1535809" cy="1266096"/>
          </a:xfrm>
          <a:prstGeom prst="rect">
            <a:avLst/>
          </a:prstGeom>
        </p:spPr>
      </p:pic>
      <p:sp>
        <p:nvSpPr>
          <p:cNvPr id="26" name="Google Shape;562;p48">
            <a:extLst>
              <a:ext uri="{FF2B5EF4-FFF2-40B4-BE49-F238E27FC236}">
                <a16:creationId xmlns:a16="http://schemas.microsoft.com/office/drawing/2014/main" id="{43F87138-A655-CDBB-C444-60B728122D1F}"/>
              </a:ext>
            </a:extLst>
          </p:cNvPr>
          <p:cNvSpPr txBox="1"/>
          <p:nvPr/>
        </p:nvSpPr>
        <p:spPr>
          <a:xfrm>
            <a:off x="1901205" y="1754854"/>
            <a:ext cx="6321592" cy="27695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es-CO" sz="1200" i="0" u="none" strike="noStrike" cap="none" dirty="0">
                <a:solidFill>
                  <a:srgbClr val="D75814"/>
                </a:solidFill>
                <a:latin typeface="Verdana" panose="020B0604030504040204" pitchFamily="34" charset="0"/>
                <a:ea typeface="Verdana" panose="020B0604030504040204" pitchFamily="34" charset="0"/>
                <a:cs typeface="Arial"/>
                <a:sym typeface="Arial"/>
              </a:rPr>
              <a:t>ART. 9  RESOLUCIÓN 1447 DE 2018</a:t>
            </a:r>
            <a:endParaRPr sz="1200" i="0" u="none" strike="noStrike" cap="none" dirty="0">
              <a:solidFill>
                <a:srgbClr val="D75814"/>
              </a:solidFill>
              <a:latin typeface="Verdana" panose="020B0604030504040204" pitchFamily="34" charset="0"/>
              <a:ea typeface="Verdana" panose="020B0604030504040204" pitchFamily="34" charset="0"/>
              <a:cs typeface="Arial"/>
              <a:sym typeface="Arial"/>
            </a:endParaRPr>
          </a:p>
        </p:txBody>
      </p:sp>
      <p:pic>
        <p:nvPicPr>
          <p:cNvPr id="27" name="Imagen 26" descr="Un letrero de color negro&#10;&#10;Descripción generada automáticamente con confianza baja">
            <a:extLst>
              <a:ext uri="{FF2B5EF4-FFF2-40B4-BE49-F238E27FC236}">
                <a16:creationId xmlns:a16="http://schemas.microsoft.com/office/drawing/2014/main" id="{747C1346-1E24-81A2-EB75-EA3505AA7FC4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0670" y="395360"/>
            <a:ext cx="513820" cy="4988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661493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>
            <a:extLst>
              <a:ext uri="{FF2B5EF4-FFF2-40B4-BE49-F238E27FC236}">
                <a16:creationId xmlns:a16="http://schemas.microsoft.com/office/drawing/2014/main" id="{764CB789-38D3-4B7C-B357-123020499C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23263" y="1009208"/>
            <a:ext cx="5175370" cy="697653"/>
          </a:xfrm>
        </p:spPr>
        <p:txBody>
          <a:bodyPr/>
          <a:lstStyle/>
          <a:p>
            <a:r>
              <a:rPr lang="es-CO" sz="2400" dirty="0"/>
              <a:t>Marco conceptual del SCRR-GEI</a:t>
            </a:r>
          </a:p>
        </p:txBody>
      </p:sp>
      <p:sp>
        <p:nvSpPr>
          <p:cNvPr id="2" name="Título 3">
            <a:extLst>
              <a:ext uri="{FF2B5EF4-FFF2-40B4-BE49-F238E27FC236}">
                <a16:creationId xmlns:a16="http://schemas.microsoft.com/office/drawing/2014/main" id="{678A51EC-A034-8428-AF8D-17F9B781954B}"/>
              </a:ext>
            </a:extLst>
          </p:cNvPr>
          <p:cNvSpPr txBox="1">
            <a:spLocks/>
          </p:cNvSpPr>
          <p:nvPr/>
        </p:nvSpPr>
        <p:spPr>
          <a:xfrm>
            <a:off x="1008863" y="1139348"/>
            <a:ext cx="683579" cy="607156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b="0" kern="1200">
                <a:solidFill>
                  <a:schemeClr val="accent6">
                    <a:lumMod val="7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+mj-cs"/>
              </a:defRPr>
            </a:lvl1pPr>
          </a:lstStyle>
          <a:p>
            <a:pPr algn="ctr"/>
            <a:r>
              <a:rPr lang="es-CO" sz="3200" dirty="0">
                <a:solidFill>
                  <a:schemeClr val="bg1"/>
                </a:solidFill>
              </a:rPr>
              <a:t>4.</a:t>
            </a:r>
          </a:p>
        </p:txBody>
      </p:sp>
      <p:graphicFrame>
        <p:nvGraphicFramePr>
          <p:cNvPr id="3" name="Diagrama 2">
            <a:extLst>
              <a:ext uri="{FF2B5EF4-FFF2-40B4-BE49-F238E27FC236}">
                <a16:creationId xmlns:a16="http://schemas.microsoft.com/office/drawing/2014/main" id="{FF5ADB3B-EE10-843E-C947-1BB66BCF5DAE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39761695"/>
              </p:ext>
            </p:extLst>
          </p:nvPr>
        </p:nvGraphicFramePr>
        <p:xfrm>
          <a:off x="226798" y="1706861"/>
          <a:ext cx="8909181" cy="515113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Rectángulo 4">
            <a:extLst>
              <a:ext uri="{FF2B5EF4-FFF2-40B4-BE49-F238E27FC236}">
                <a16:creationId xmlns:a16="http://schemas.microsoft.com/office/drawing/2014/main" id="{8375B71E-CD92-3059-F413-C6EB11AFD346}"/>
              </a:ext>
            </a:extLst>
          </p:cNvPr>
          <p:cNvSpPr/>
          <p:nvPr/>
        </p:nvSpPr>
        <p:spPr>
          <a:xfrm>
            <a:off x="10265340" y="4563979"/>
            <a:ext cx="1260914" cy="394729"/>
          </a:xfrm>
          <a:prstGeom prst="rect">
            <a:avLst/>
          </a:prstGeom>
          <a:solidFill>
            <a:srgbClr val="FFC000"/>
          </a:solidFill>
          <a:ln>
            <a:noFill/>
          </a:ln>
          <a:effectLst/>
          <a:scene3d>
            <a:camera prst="orthographicFront"/>
            <a:lightRig rig="flat" dir="t"/>
          </a:scene3d>
          <a:sp3d prstMaterial="dkEdge">
            <a:bevelT w="8200" h="38100"/>
          </a:sp3d>
        </p:spPr>
        <p:txBody>
          <a:bodyPr spcFirstLastPara="0" vert="horz" wrap="square" lIns="6350" tIns="6350" rIns="6350" bIns="6350" numCol="1" spcCol="1270" anchor="ctr" anchorCtr="0">
            <a:noAutofit/>
          </a:bodyPr>
          <a:lstStyle/>
          <a:p>
            <a:pPr algn="ctr"/>
            <a:r>
              <a:rPr lang="es-419" sz="1100" dirty="0">
                <a:latin typeface="Verdana" panose="020B0604030504040204" pitchFamily="34" charset="0"/>
                <a:ea typeface="Verdana" panose="020B0604030504040204" pitchFamily="34" charset="0"/>
              </a:rPr>
              <a:t>Agrupadores</a:t>
            </a:r>
            <a:endParaRPr lang="es-CO" sz="1100" dirty="0"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  <p:sp>
        <p:nvSpPr>
          <p:cNvPr id="8" name="Rectángulo 7">
            <a:extLst>
              <a:ext uri="{FF2B5EF4-FFF2-40B4-BE49-F238E27FC236}">
                <a16:creationId xmlns:a16="http://schemas.microsoft.com/office/drawing/2014/main" id="{8F76841F-41FD-3B56-7D0E-FEF1810C219D}"/>
              </a:ext>
            </a:extLst>
          </p:cNvPr>
          <p:cNvSpPr/>
          <p:nvPr/>
        </p:nvSpPr>
        <p:spPr>
          <a:xfrm>
            <a:off x="10265340" y="5130686"/>
            <a:ext cx="1260914" cy="394729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/>
          <a:scene3d>
            <a:camera prst="orthographicFront"/>
            <a:lightRig rig="flat" dir="t"/>
          </a:scene3d>
          <a:sp3d prstMaterial="dkEdge">
            <a:bevelT w="8200" h="38100"/>
          </a:sp3d>
        </p:spPr>
        <p:txBody>
          <a:bodyPr spcFirstLastPara="0" vert="horz" wrap="square" lIns="6350" tIns="6350" rIns="6350" bIns="6350" numCol="1" spcCol="1270" anchor="ctr" anchorCtr="0">
            <a:noAutofit/>
          </a:bodyPr>
          <a:lstStyle/>
          <a:p>
            <a:pPr algn="ctr"/>
            <a:r>
              <a:rPr lang="es-419" sz="1100" dirty="0">
                <a:latin typeface="Verdana" panose="020B0604030504040204" pitchFamily="34" charset="0"/>
                <a:ea typeface="Verdana" panose="020B0604030504040204" pitchFamily="34" charset="0"/>
              </a:rPr>
              <a:t>Transacción / rutinas</a:t>
            </a:r>
            <a:endParaRPr lang="es-CO" sz="1100" dirty="0"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  <p:sp>
        <p:nvSpPr>
          <p:cNvPr id="10" name="Rectángulo 9">
            <a:extLst>
              <a:ext uri="{FF2B5EF4-FFF2-40B4-BE49-F238E27FC236}">
                <a16:creationId xmlns:a16="http://schemas.microsoft.com/office/drawing/2014/main" id="{87F8E327-CBBA-28DF-8D16-E6045FC9764B}"/>
              </a:ext>
            </a:extLst>
          </p:cNvPr>
          <p:cNvSpPr/>
          <p:nvPr/>
        </p:nvSpPr>
        <p:spPr>
          <a:xfrm>
            <a:off x="10265340" y="5729932"/>
            <a:ext cx="1260914" cy="394729"/>
          </a:xfrm>
          <a:prstGeom prst="rect">
            <a:avLst/>
          </a:prstGeom>
          <a:solidFill>
            <a:srgbClr val="92D050"/>
          </a:solidFill>
          <a:ln>
            <a:noFill/>
          </a:ln>
          <a:effectLst/>
          <a:scene3d>
            <a:camera prst="orthographicFront"/>
            <a:lightRig rig="flat" dir="t"/>
          </a:scene3d>
          <a:sp3d prstMaterial="dkEdge">
            <a:bevelT w="8200" h="38100"/>
          </a:sp3d>
        </p:spPr>
        <p:txBody>
          <a:bodyPr spcFirstLastPara="0" vert="horz" wrap="square" lIns="6350" tIns="6350" rIns="6350" bIns="6350" numCol="1" spcCol="1270" anchor="ctr" anchorCtr="0">
            <a:noAutofit/>
          </a:bodyPr>
          <a:lstStyle/>
          <a:p>
            <a:pPr algn="ctr"/>
            <a:r>
              <a:rPr lang="es-419" sz="1100" dirty="0">
                <a:latin typeface="Verdana" panose="020B0604030504040204" pitchFamily="34" charset="0"/>
                <a:ea typeface="Verdana" panose="020B0604030504040204" pitchFamily="34" charset="0"/>
              </a:rPr>
              <a:t>Informativas</a:t>
            </a:r>
            <a:endParaRPr lang="es-CO" sz="1100" dirty="0"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D3C55187-15AF-69B1-93F5-A9EE8F0DEE5F}"/>
              </a:ext>
            </a:extLst>
          </p:cNvPr>
          <p:cNvSpPr/>
          <p:nvPr/>
        </p:nvSpPr>
        <p:spPr>
          <a:xfrm>
            <a:off x="10265340" y="6296639"/>
            <a:ext cx="1260914" cy="394729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  <a:effectLst/>
          <a:scene3d>
            <a:camera prst="orthographicFront"/>
            <a:lightRig rig="flat" dir="t"/>
          </a:scene3d>
          <a:sp3d prstMaterial="dkEdge">
            <a:bevelT w="8200" h="38100"/>
          </a:sp3d>
        </p:spPr>
        <p:txBody>
          <a:bodyPr spcFirstLastPara="0" vert="horz" wrap="square" lIns="6350" tIns="6350" rIns="6350" bIns="6350" numCol="1" spcCol="1270" anchor="ctr" anchorCtr="0">
            <a:noAutofit/>
          </a:bodyPr>
          <a:lstStyle/>
          <a:p>
            <a:pPr algn="ctr"/>
            <a:r>
              <a:rPr lang="es-419" sz="1100" dirty="0">
                <a:latin typeface="Verdana" panose="020B0604030504040204" pitchFamily="34" charset="0"/>
                <a:ea typeface="Verdana" panose="020B0604030504040204" pitchFamily="34" charset="0"/>
              </a:rPr>
              <a:t>Salidas</a:t>
            </a:r>
            <a:endParaRPr lang="es-CO" sz="1100" dirty="0"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  <p:sp>
        <p:nvSpPr>
          <p:cNvPr id="12" name="Rectángulo 11">
            <a:extLst>
              <a:ext uri="{FF2B5EF4-FFF2-40B4-BE49-F238E27FC236}">
                <a16:creationId xmlns:a16="http://schemas.microsoft.com/office/drawing/2014/main" id="{A6F2D49E-F911-9CE5-302B-2B2E5EB1C717}"/>
              </a:ext>
            </a:extLst>
          </p:cNvPr>
          <p:cNvSpPr/>
          <p:nvPr/>
        </p:nvSpPr>
        <p:spPr>
          <a:xfrm>
            <a:off x="8938284" y="2289002"/>
            <a:ext cx="2682042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ü"/>
            </a:pPr>
            <a:r>
              <a:rPr lang="es-CO" sz="1600" dirty="0">
                <a:latin typeface="Verdana" panose="020B0604030504040204" pitchFamily="34" charset="0"/>
                <a:ea typeface="Verdana" panose="020B0604030504040204" pitchFamily="34" charset="0"/>
              </a:rPr>
              <a:t>Historia de usuario.</a:t>
            </a:r>
          </a:p>
          <a:p>
            <a:endParaRPr lang="es-CO" sz="1600" dirty="0">
              <a:latin typeface="Verdana" panose="020B0604030504040204" pitchFamily="34" charset="0"/>
              <a:ea typeface="Verdana" panose="020B0604030504040204" pitchFamily="34" charset="0"/>
            </a:endParaRP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s-CO" sz="1600" dirty="0">
                <a:latin typeface="Verdana" panose="020B0604030504040204" pitchFamily="34" charset="0"/>
                <a:ea typeface="Verdana" panose="020B0604030504040204" pitchFamily="34" charset="0"/>
              </a:rPr>
              <a:t>Levantamiento de requerimientos.</a:t>
            </a:r>
          </a:p>
          <a:p>
            <a:endParaRPr lang="es-CO" sz="1600" dirty="0">
              <a:latin typeface="Verdana" panose="020B0604030504040204" pitchFamily="34" charset="0"/>
              <a:ea typeface="Verdana" panose="020B0604030504040204" pitchFamily="34" charset="0"/>
            </a:endParaRP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s-CO" sz="1600" dirty="0">
                <a:latin typeface="Verdana" panose="020B0604030504040204" pitchFamily="34" charset="0"/>
                <a:ea typeface="Verdana" panose="020B0604030504040204" pitchFamily="34" charset="0"/>
              </a:rPr>
              <a:t> Prototipos de pantallas. </a:t>
            </a:r>
          </a:p>
        </p:txBody>
      </p:sp>
      <p:pic>
        <p:nvPicPr>
          <p:cNvPr id="6" name="Imagen 5" descr="Un letrero de color negro&#10;&#10;Descripción generada automáticamente con confianza baja">
            <a:extLst>
              <a:ext uri="{FF2B5EF4-FFF2-40B4-BE49-F238E27FC236}">
                <a16:creationId xmlns:a16="http://schemas.microsoft.com/office/drawing/2014/main" id="{F7A72156-7EFB-E137-C3E9-81FABBDBF206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0670" y="395360"/>
            <a:ext cx="513820" cy="4988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638538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>
            <a:extLst>
              <a:ext uri="{FF2B5EF4-FFF2-40B4-BE49-F238E27FC236}">
                <a16:creationId xmlns:a16="http://schemas.microsoft.com/office/drawing/2014/main" id="{13395E5A-C092-4C4F-8003-95CD1F44CCE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918" y="1839432"/>
            <a:ext cx="3819408" cy="3221665"/>
          </a:xfrm>
        </p:spPr>
        <p:txBody>
          <a:bodyPr/>
          <a:lstStyle/>
          <a:p>
            <a:pPr algn="ctr"/>
            <a:r>
              <a:rPr lang="es-CO" dirty="0"/>
              <a:t>Funciones del SCRR-GEI</a:t>
            </a:r>
          </a:p>
        </p:txBody>
      </p:sp>
      <p:graphicFrame>
        <p:nvGraphicFramePr>
          <p:cNvPr id="2" name="Diagrama 1">
            <a:extLst>
              <a:ext uri="{FF2B5EF4-FFF2-40B4-BE49-F238E27FC236}">
                <a16:creationId xmlns:a16="http://schemas.microsoft.com/office/drawing/2014/main" id="{B2C696B1-1A2C-BB08-6E5D-CD8A3C923C3C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739460485"/>
              </p:ext>
            </p:extLst>
          </p:nvPr>
        </p:nvGraphicFramePr>
        <p:xfrm>
          <a:off x="4582394" y="1427747"/>
          <a:ext cx="7537417" cy="496216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6" name="Imagen 5">
            <a:extLst>
              <a:ext uri="{FF2B5EF4-FFF2-40B4-BE49-F238E27FC236}">
                <a16:creationId xmlns:a16="http://schemas.microsoft.com/office/drawing/2014/main" id="{4390A056-93FF-A8AA-9800-E1599EBD5E84}"/>
              </a:ext>
            </a:extLst>
          </p:cNvPr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098" b="14407"/>
          <a:stretch/>
        </p:blipFill>
        <p:spPr>
          <a:xfrm>
            <a:off x="1606987" y="4168068"/>
            <a:ext cx="1597269" cy="1541083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7" name="Cuadro de texto 2">
            <a:extLst>
              <a:ext uri="{FF2B5EF4-FFF2-40B4-BE49-F238E27FC236}">
                <a16:creationId xmlns:a16="http://schemas.microsoft.com/office/drawing/2014/main" id="{F3DF5A66-70F9-D583-1B5F-B8F6C0C9D1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2357" y="1738473"/>
            <a:ext cx="307975" cy="5554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spAutoFit/>
          </a:bodyPr>
          <a:lstStyle/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es-ES" sz="2800" b="1" dirty="0">
                <a:effectLst/>
                <a:latin typeface="Arial Narrow" panose="020B0606020202030204" pitchFamily="34" charset="0"/>
                <a:ea typeface="MS Mincho"/>
                <a:cs typeface="Times New Roman" panose="02020603050405020304" pitchFamily="18" charset="0"/>
              </a:rPr>
              <a:t>1</a:t>
            </a:r>
            <a:endParaRPr lang="es-CO" sz="2800" b="1" dirty="0">
              <a:effectLst/>
              <a:latin typeface="Calibri" panose="020F0502020204030204" pitchFamily="34" charset="0"/>
              <a:ea typeface="MS Mincho"/>
              <a:cs typeface="Times New Roman" panose="02020603050405020304" pitchFamily="18" charset="0"/>
            </a:endParaRPr>
          </a:p>
        </p:txBody>
      </p:sp>
      <p:sp>
        <p:nvSpPr>
          <p:cNvPr id="8" name="Cuadro de texto 2">
            <a:extLst>
              <a:ext uri="{FF2B5EF4-FFF2-40B4-BE49-F238E27FC236}">
                <a16:creationId xmlns:a16="http://schemas.microsoft.com/office/drawing/2014/main" id="{EC944168-2A67-5D45-AF75-3FBC59D8AB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7473" y="2676936"/>
            <a:ext cx="307975" cy="5587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spAutoFit/>
          </a:bodyPr>
          <a:lstStyle/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es-ES" sz="2800" b="1" dirty="0">
                <a:latin typeface="Arial Narrow" panose="020B0606020202030204" pitchFamily="34" charset="0"/>
                <a:ea typeface="MS Mincho"/>
                <a:cs typeface="Times New Roman" panose="02020603050405020304" pitchFamily="18" charset="0"/>
              </a:rPr>
              <a:t>2</a:t>
            </a:r>
            <a:endParaRPr lang="es-CO" sz="2800" b="1" dirty="0">
              <a:effectLst/>
              <a:latin typeface="Calibri" panose="020F0502020204030204" pitchFamily="34" charset="0"/>
              <a:ea typeface="MS Mincho"/>
              <a:cs typeface="Times New Roman" panose="02020603050405020304" pitchFamily="18" charset="0"/>
            </a:endParaRPr>
          </a:p>
        </p:txBody>
      </p:sp>
      <p:sp>
        <p:nvSpPr>
          <p:cNvPr id="9" name="Cuadro de texto 2">
            <a:extLst>
              <a:ext uri="{FF2B5EF4-FFF2-40B4-BE49-F238E27FC236}">
                <a16:creationId xmlns:a16="http://schemas.microsoft.com/office/drawing/2014/main" id="{B9E84DAF-D331-AC6F-547C-F0DD83F18C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74040" y="3609325"/>
            <a:ext cx="307975" cy="5587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spAutoFit/>
          </a:bodyPr>
          <a:lstStyle/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es-ES" sz="2800" b="1" dirty="0">
                <a:effectLst/>
                <a:latin typeface="Arial Narrow" panose="020B0606020202030204" pitchFamily="34" charset="0"/>
                <a:ea typeface="MS Mincho"/>
                <a:cs typeface="Times New Roman" panose="02020603050405020304" pitchFamily="18" charset="0"/>
              </a:rPr>
              <a:t>3</a:t>
            </a:r>
            <a:endParaRPr lang="es-CO" sz="2800" b="1" dirty="0">
              <a:effectLst/>
              <a:latin typeface="Calibri" panose="020F0502020204030204" pitchFamily="34" charset="0"/>
              <a:ea typeface="MS Mincho"/>
              <a:cs typeface="Times New Roman" panose="02020603050405020304" pitchFamily="18" charset="0"/>
            </a:endParaRPr>
          </a:p>
        </p:txBody>
      </p:sp>
      <p:sp>
        <p:nvSpPr>
          <p:cNvPr id="10" name="Cuadro de texto 2">
            <a:extLst>
              <a:ext uri="{FF2B5EF4-FFF2-40B4-BE49-F238E27FC236}">
                <a16:creationId xmlns:a16="http://schemas.microsoft.com/office/drawing/2014/main" id="{B69816B0-710E-9BD1-7BB7-E2C44990F0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20052" y="4541714"/>
            <a:ext cx="307975" cy="5587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spAutoFit/>
          </a:bodyPr>
          <a:lstStyle/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es-ES" sz="2800" b="1" dirty="0">
                <a:effectLst/>
                <a:latin typeface="Arial Narrow" panose="020B0606020202030204" pitchFamily="34" charset="0"/>
                <a:ea typeface="MS Mincho"/>
                <a:cs typeface="Times New Roman" panose="02020603050405020304" pitchFamily="18" charset="0"/>
              </a:rPr>
              <a:t>4</a:t>
            </a:r>
            <a:endParaRPr lang="es-CO" sz="2800" b="1" dirty="0">
              <a:effectLst/>
              <a:latin typeface="Calibri" panose="020F0502020204030204" pitchFamily="34" charset="0"/>
              <a:ea typeface="MS Mincho"/>
              <a:cs typeface="Times New Roman" panose="02020603050405020304" pitchFamily="18" charset="0"/>
            </a:endParaRPr>
          </a:p>
        </p:txBody>
      </p:sp>
      <p:sp>
        <p:nvSpPr>
          <p:cNvPr id="11" name="Cuadro de texto 2">
            <a:extLst>
              <a:ext uri="{FF2B5EF4-FFF2-40B4-BE49-F238E27FC236}">
                <a16:creationId xmlns:a16="http://schemas.microsoft.com/office/drawing/2014/main" id="{3B71EB70-ECCD-D594-E651-80ED5E03BC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2357" y="5492325"/>
            <a:ext cx="307975" cy="5587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spAutoFit/>
          </a:bodyPr>
          <a:lstStyle/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es-ES" sz="2800" b="1" dirty="0">
                <a:latin typeface="Arial Narrow" panose="020B0606020202030204" pitchFamily="34" charset="0"/>
                <a:ea typeface="MS Mincho"/>
                <a:cs typeface="Times New Roman" panose="02020603050405020304" pitchFamily="18" charset="0"/>
              </a:rPr>
              <a:t>5</a:t>
            </a:r>
            <a:endParaRPr lang="es-CO" sz="2800" b="1" dirty="0">
              <a:effectLst/>
              <a:latin typeface="Calibri" panose="020F0502020204030204" pitchFamily="34" charset="0"/>
              <a:ea typeface="MS Mincho"/>
              <a:cs typeface="Times New Roman" panose="02020603050405020304" pitchFamily="18" charset="0"/>
            </a:endParaRPr>
          </a:p>
        </p:txBody>
      </p:sp>
      <p:pic>
        <p:nvPicPr>
          <p:cNvPr id="4" name="Imagen 3" descr="Un letrero de color negro&#10;&#10;Descripción generada automáticamente con confianza baja">
            <a:extLst>
              <a:ext uri="{FF2B5EF4-FFF2-40B4-BE49-F238E27FC236}">
                <a16:creationId xmlns:a16="http://schemas.microsoft.com/office/drawing/2014/main" id="{9EF9E6F6-E05F-0108-318C-D2221A84D45A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0670" y="395360"/>
            <a:ext cx="513820" cy="4988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19703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>
            <a:extLst>
              <a:ext uri="{FF2B5EF4-FFF2-40B4-BE49-F238E27FC236}">
                <a16:creationId xmlns:a16="http://schemas.microsoft.com/office/drawing/2014/main" id="{050EBB6A-D6D3-45EE-8F8E-8D6F416D6C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4271" y="1309722"/>
            <a:ext cx="3530193" cy="984300"/>
          </a:xfrm>
        </p:spPr>
        <p:txBody>
          <a:bodyPr>
            <a:noAutofit/>
          </a:bodyPr>
          <a:lstStyle/>
          <a:p>
            <a:pPr algn="ctr"/>
            <a:r>
              <a:rPr lang="es-CO" sz="3600" dirty="0"/>
              <a:t>Desarrollo tecnológico </a:t>
            </a:r>
          </a:p>
        </p:txBody>
      </p:sp>
      <p:pic>
        <p:nvPicPr>
          <p:cNvPr id="3" name="Imagen 2">
            <a:extLst>
              <a:ext uri="{FF2B5EF4-FFF2-40B4-BE49-F238E27FC236}">
                <a16:creationId xmlns:a16="http://schemas.microsoft.com/office/drawing/2014/main" id="{DDD0B2F0-8879-43E0-C5E1-EC1EF008FB13}"/>
              </a:ext>
            </a:extLst>
          </p:cNvPr>
          <p:cNvPicPr/>
          <p:nvPr/>
        </p:nvPicPr>
        <p:blipFill rotWithShape="1">
          <a:blip r:embed="rId3"/>
          <a:srcRect t="8949" r="15462" b="5576"/>
          <a:stretch/>
        </p:blipFill>
        <p:spPr bwMode="auto">
          <a:xfrm>
            <a:off x="4973054" y="1459831"/>
            <a:ext cx="7108122" cy="3938337"/>
          </a:xfrm>
          <a:prstGeom prst="rect">
            <a:avLst/>
          </a:prstGeom>
          <a:ln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6" name="Imagen 5">
            <a:extLst>
              <a:ext uri="{FF2B5EF4-FFF2-40B4-BE49-F238E27FC236}">
                <a16:creationId xmlns:a16="http://schemas.microsoft.com/office/drawing/2014/main" id="{E4E2878E-BDFF-CBDA-F694-7355067A864D}"/>
              </a:ext>
            </a:extLst>
          </p:cNvPr>
          <p:cNvPicPr/>
          <p:nvPr/>
        </p:nvPicPr>
        <p:blipFill rotWithShape="1">
          <a:blip r:embed="rId4"/>
          <a:srcRect l="11198" t="49675" r="12051" b="28629"/>
          <a:stretch/>
        </p:blipFill>
        <p:spPr bwMode="auto">
          <a:xfrm>
            <a:off x="4973055" y="5533510"/>
            <a:ext cx="7108121" cy="1220217"/>
          </a:xfrm>
          <a:prstGeom prst="rect">
            <a:avLst/>
          </a:prstGeom>
          <a:ln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7" name="Imagen 6">
            <a:extLst>
              <a:ext uri="{FF2B5EF4-FFF2-40B4-BE49-F238E27FC236}">
                <a16:creationId xmlns:a16="http://schemas.microsoft.com/office/drawing/2014/main" id="{C1F34828-7837-2B96-82C1-DDFE40747BA9}"/>
              </a:ext>
            </a:extLst>
          </p:cNvPr>
          <p:cNvPicPr/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066" t="24637" r="27936" b="21306"/>
          <a:stretch/>
        </p:blipFill>
        <p:spPr bwMode="auto">
          <a:xfrm>
            <a:off x="431748" y="2999874"/>
            <a:ext cx="3755241" cy="3272002"/>
          </a:xfrm>
          <a:prstGeom prst="rect">
            <a:avLst/>
          </a:prstGeom>
          <a:ln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8" name="CuadroTexto 7">
            <a:extLst>
              <a:ext uri="{FF2B5EF4-FFF2-40B4-BE49-F238E27FC236}">
                <a16:creationId xmlns:a16="http://schemas.microsoft.com/office/drawing/2014/main" id="{B0452A30-392A-4D98-7CBA-F9294E8ABBBA}"/>
              </a:ext>
            </a:extLst>
          </p:cNvPr>
          <p:cNvSpPr txBox="1"/>
          <p:nvPr/>
        </p:nvSpPr>
        <p:spPr>
          <a:xfrm>
            <a:off x="7125437" y="1053606"/>
            <a:ext cx="331670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/>
            <a:r>
              <a:rPr lang="es-CO" sz="1600" dirty="0">
                <a:latin typeface="Verdana" panose="020B0604030504040204" pitchFamily="34" charset="0"/>
                <a:ea typeface="Verdana" panose="020B0604030504040204" pitchFamily="34" charset="0"/>
              </a:rPr>
              <a:t>Plataforma de aterrizaje</a:t>
            </a:r>
          </a:p>
        </p:txBody>
      </p:sp>
      <p:pic>
        <p:nvPicPr>
          <p:cNvPr id="9" name="Imagen 8" descr="Un letrero de color negro&#10;&#10;Descripción generada automáticamente con confianza baja">
            <a:extLst>
              <a:ext uri="{FF2B5EF4-FFF2-40B4-BE49-F238E27FC236}">
                <a16:creationId xmlns:a16="http://schemas.microsoft.com/office/drawing/2014/main" id="{3B0494D4-F7EE-D296-E693-4EE06937B176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0670" y="395360"/>
            <a:ext cx="513820" cy="4988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89280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>
            <a:extLst>
              <a:ext uri="{FF2B5EF4-FFF2-40B4-BE49-F238E27FC236}">
                <a16:creationId xmlns:a16="http://schemas.microsoft.com/office/drawing/2014/main" id="{764CB789-38D3-4B7C-B357-123020499C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67115" y="1139348"/>
            <a:ext cx="9499369" cy="607156"/>
          </a:xfrm>
        </p:spPr>
        <p:txBody>
          <a:bodyPr/>
          <a:lstStyle/>
          <a:p>
            <a:r>
              <a:rPr lang="es-CO" sz="3200" dirty="0"/>
              <a:t>Flujo de información del SCRR-GEI</a:t>
            </a:r>
          </a:p>
        </p:txBody>
      </p:sp>
      <p:sp>
        <p:nvSpPr>
          <p:cNvPr id="2" name="Título 3">
            <a:extLst>
              <a:ext uri="{FF2B5EF4-FFF2-40B4-BE49-F238E27FC236}">
                <a16:creationId xmlns:a16="http://schemas.microsoft.com/office/drawing/2014/main" id="{EB1AD04B-3486-A813-0EA6-43817D6CD52F}"/>
              </a:ext>
            </a:extLst>
          </p:cNvPr>
          <p:cNvSpPr txBox="1">
            <a:spLocks/>
          </p:cNvSpPr>
          <p:nvPr/>
        </p:nvSpPr>
        <p:spPr>
          <a:xfrm>
            <a:off x="1008863" y="1139348"/>
            <a:ext cx="683579" cy="607156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b="0" kern="1200">
                <a:solidFill>
                  <a:schemeClr val="accent6">
                    <a:lumMod val="7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+mj-cs"/>
              </a:defRPr>
            </a:lvl1pPr>
          </a:lstStyle>
          <a:p>
            <a:pPr algn="ctr"/>
            <a:r>
              <a:rPr lang="es-CO" sz="3200" dirty="0">
                <a:solidFill>
                  <a:schemeClr val="bg1"/>
                </a:solidFill>
              </a:rPr>
              <a:t>5.</a:t>
            </a:r>
          </a:p>
        </p:txBody>
      </p:sp>
      <p:pic>
        <p:nvPicPr>
          <p:cNvPr id="3" name="Imagen 2" descr="Un letrero de color negro&#10;&#10;Descripción generada automáticamente con confianza baja">
            <a:extLst>
              <a:ext uri="{FF2B5EF4-FFF2-40B4-BE49-F238E27FC236}">
                <a16:creationId xmlns:a16="http://schemas.microsoft.com/office/drawing/2014/main" id="{92219A15-E9AB-B6E0-134A-E9E90263756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0670" y="395360"/>
            <a:ext cx="513820" cy="498889"/>
          </a:xfrm>
          <a:prstGeom prst="rect">
            <a:avLst/>
          </a:prstGeom>
        </p:spPr>
      </p:pic>
      <p:sp>
        <p:nvSpPr>
          <p:cNvPr id="31" name="Google Shape;563;p48">
            <a:extLst>
              <a:ext uri="{FF2B5EF4-FFF2-40B4-BE49-F238E27FC236}">
                <a16:creationId xmlns:a16="http://schemas.microsoft.com/office/drawing/2014/main" id="{9E44D1F8-E086-787B-E901-646BEB45A391}"/>
              </a:ext>
            </a:extLst>
          </p:cNvPr>
          <p:cNvSpPr txBox="1"/>
          <p:nvPr/>
        </p:nvSpPr>
        <p:spPr>
          <a:xfrm>
            <a:off x="8980650" y="5488451"/>
            <a:ext cx="3228472" cy="4839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72000" rIns="91425" bIns="72000" anchor="t" anchorCtr="0">
            <a:spAutoFit/>
          </a:bodyPr>
          <a:lstStyle/>
          <a:p>
            <a:pPr marR="0"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600"/>
            </a:pPr>
            <a:r>
              <a:rPr lang="es-CO" sz="1100" dirty="0">
                <a:solidFill>
                  <a:srgbClr val="5E6B26"/>
                </a:solidFill>
                <a:latin typeface="Verdana" panose="020B0604030504040204" pitchFamily="34" charset="0"/>
                <a:ea typeface="Verdana" panose="020B0604030504040204" pitchFamily="34" charset="0"/>
                <a:cs typeface="IBM Plex Serif"/>
                <a:sym typeface="IBM Plex Serif"/>
              </a:rPr>
              <a:t>E</a:t>
            </a:r>
            <a:r>
              <a:rPr lang="es-CO" sz="1100" b="0" i="0" u="none" strike="noStrike" cap="none" dirty="0">
                <a:solidFill>
                  <a:srgbClr val="5E6B26"/>
                </a:solidFill>
                <a:latin typeface="Verdana" panose="020B0604030504040204" pitchFamily="34" charset="0"/>
                <a:ea typeface="Verdana" panose="020B0604030504040204" pitchFamily="34" charset="0"/>
                <a:cs typeface="IBM Plex Serif"/>
                <a:sym typeface="IBM Plex Serif"/>
              </a:rPr>
              <a:t>stadísticas sobre la gestión del cambio climático. </a:t>
            </a:r>
          </a:p>
        </p:txBody>
      </p:sp>
      <p:sp>
        <p:nvSpPr>
          <p:cNvPr id="38" name="Google Shape;563;p48">
            <a:extLst>
              <a:ext uri="{FF2B5EF4-FFF2-40B4-BE49-F238E27FC236}">
                <a16:creationId xmlns:a16="http://schemas.microsoft.com/office/drawing/2014/main" id="{E85F81A7-141B-ED16-A60C-69139D667264}"/>
              </a:ext>
            </a:extLst>
          </p:cNvPr>
          <p:cNvSpPr txBox="1"/>
          <p:nvPr/>
        </p:nvSpPr>
        <p:spPr>
          <a:xfrm>
            <a:off x="8980650" y="5142644"/>
            <a:ext cx="3508905" cy="3146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72000" rIns="91425" bIns="72000" anchor="t" anchorCtr="0">
            <a:spAutoFit/>
          </a:bodyPr>
          <a:lstStyle/>
          <a:p>
            <a:pPr marR="0"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600"/>
            </a:pPr>
            <a:r>
              <a:rPr lang="es-CO" sz="1100" dirty="0">
                <a:solidFill>
                  <a:srgbClr val="5E6B26"/>
                </a:solidFill>
                <a:latin typeface="Verdana" panose="020B0604030504040204" pitchFamily="34" charset="0"/>
                <a:ea typeface="Verdana" panose="020B0604030504040204" pitchFamily="34" charset="0"/>
                <a:cs typeface="IBM Plex Serif"/>
                <a:sym typeface="IBM Plex Serif"/>
              </a:rPr>
              <a:t>Reportes de contabilidad requeridos. </a:t>
            </a:r>
            <a:endParaRPr lang="es-CO" sz="1100" b="0" i="0" u="none" strike="noStrike" cap="none" dirty="0">
              <a:solidFill>
                <a:srgbClr val="5E6B26"/>
              </a:solidFill>
              <a:latin typeface="Verdana" panose="020B0604030504040204" pitchFamily="34" charset="0"/>
              <a:ea typeface="Verdana" panose="020B0604030504040204" pitchFamily="34" charset="0"/>
              <a:cs typeface="IBM Plex Serif"/>
              <a:sym typeface="IBM Plex Serif"/>
            </a:endParaRPr>
          </a:p>
        </p:txBody>
      </p:sp>
      <p:sp>
        <p:nvSpPr>
          <p:cNvPr id="39" name="Google Shape;563;p48">
            <a:extLst>
              <a:ext uri="{FF2B5EF4-FFF2-40B4-BE49-F238E27FC236}">
                <a16:creationId xmlns:a16="http://schemas.microsoft.com/office/drawing/2014/main" id="{FA1D063E-A178-9841-EF69-53E0C3FCA1EE}"/>
              </a:ext>
            </a:extLst>
          </p:cNvPr>
          <p:cNvSpPr txBox="1"/>
          <p:nvPr/>
        </p:nvSpPr>
        <p:spPr>
          <a:xfrm>
            <a:off x="8980651" y="4658684"/>
            <a:ext cx="3508905" cy="4839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72000" rIns="91425" bIns="72000" anchor="t" anchorCtr="0">
            <a:spAutoFit/>
          </a:bodyPr>
          <a:lstStyle/>
          <a:p>
            <a:pPr marR="0"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600"/>
            </a:pPr>
            <a:r>
              <a:rPr lang="es-CO" sz="1100" dirty="0">
                <a:solidFill>
                  <a:srgbClr val="5E6B26"/>
                </a:solidFill>
                <a:latin typeface="Verdana" panose="020B0604030504040204" pitchFamily="34" charset="0"/>
                <a:ea typeface="Verdana" panose="020B0604030504040204" pitchFamily="34" charset="0"/>
                <a:cs typeface="IBM Plex Serif"/>
                <a:sym typeface="IBM Plex Serif"/>
              </a:rPr>
              <a:t>Dar cuenta en el cumplimiento de las metas nacionales de cambio climático.</a:t>
            </a:r>
            <a:endParaRPr lang="es-CO" sz="1100" b="0" i="0" u="none" strike="noStrike" cap="none" dirty="0">
              <a:solidFill>
                <a:srgbClr val="5E6B26"/>
              </a:solidFill>
              <a:latin typeface="Verdana" panose="020B0604030504040204" pitchFamily="34" charset="0"/>
              <a:ea typeface="Verdana" panose="020B0604030504040204" pitchFamily="34" charset="0"/>
              <a:cs typeface="IBM Plex Serif"/>
              <a:sym typeface="IBM Plex Serif"/>
            </a:endParaRPr>
          </a:p>
        </p:txBody>
      </p:sp>
      <p:pic>
        <p:nvPicPr>
          <p:cNvPr id="10" name="Imagen 9" descr="Imagen que contiene Interfaz de usuario gráfica&#10;&#10;Descripción generada automáticamente">
            <a:extLst>
              <a:ext uri="{FF2B5EF4-FFF2-40B4-BE49-F238E27FC236}">
                <a16:creationId xmlns:a16="http://schemas.microsoft.com/office/drawing/2014/main" id="{3FE7B7B5-174A-D5B2-8376-B277D9FF29E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2995" y="5337701"/>
            <a:ext cx="947492" cy="947492"/>
          </a:xfrm>
          <a:prstGeom prst="rect">
            <a:avLst/>
          </a:prstGeom>
        </p:spPr>
      </p:pic>
      <p:pic>
        <p:nvPicPr>
          <p:cNvPr id="12" name="Imagen 11" descr="Texto&#10;&#10;Descripción generada automáticamente">
            <a:extLst>
              <a:ext uri="{FF2B5EF4-FFF2-40B4-BE49-F238E27FC236}">
                <a16:creationId xmlns:a16="http://schemas.microsoft.com/office/drawing/2014/main" id="{BB24FA22-5BCA-BECD-7A0A-05060FDEAE6C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612" b="12457"/>
          <a:stretch/>
        </p:blipFill>
        <p:spPr>
          <a:xfrm>
            <a:off x="1944553" y="3168949"/>
            <a:ext cx="1502657" cy="1065834"/>
          </a:xfrm>
          <a:prstGeom prst="rect">
            <a:avLst/>
          </a:prstGeom>
        </p:spPr>
      </p:pic>
      <p:pic>
        <p:nvPicPr>
          <p:cNvPr id="14" name="Imagen 13" descr="Un letrero verde con letras blancas&#10;&#10;Descripción generada automáticamente con confianza media">
            <a:extLst>
              <a:ext uri="{FF2B5EF4-FFF2-40B4-BE49-F238E27FC236}">
                <a16:creationId xmlns:a16="http://schemas.microsoft.com/office/drawing/2014/main" id="{02BAC2FB-DD8A-D00C-4472-BBB0B7644928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096" b="14974"/>
          <a:stretch/>
        </p:blipFill>
        <p:spPr>
          <a:xfrm>
            <a:off x="43983" y="2882393"/>
            <a:ext cx="1502656" cy="1065834"/>
          </a:xfrm>
          <a:prstGeom prst="rect">
            <a:avLst/>
          </a:prstGeom>
        </p:spPr>
      </p:pic>
      <p:pic>
        <p:nvPicPr>
          <p:cNvPr id="16" name="Imagen 15" descr="Imagen que contiene firmar, señal&#10;&#10;Descripción generada automáticamente">
            <a:extLst>
              <a:ext uri="{FF2B5EF4-FFF2-40B4-BE49-F238E27FC236}">
                <a16:creationId xmlns:a16="http://schemas.microsoft.com/office/drawing/2014/main" id="{A1BB2533-2ED0-3C5B-BF97-E0B0DF3A114B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282" b="17271"/>
          <a:stretch/>
        </p:blipFill>
        <p:spPr>
          <a:xfrm>
            <a:off x="218736" y="4616387"/>
            <a:ext cx="1580254" cy="1065834"/>
          </a:xfrm>
          <a:prstGeom prst="rect">
            <a:avLst/>
          </a:prstGeom>
        </p:spPr>
      </p:pic>
      <p:sp>
        <p:nvSpPr>
          <p:cNvPr id="17" name="Google Shape;563;p48">
            <a:extLst>
              <a:ext uri="{FF2B5EF4-FFF2-40B4-BE49-F238E27FC236}">
                <a16:creationId xmlns:a16="http://schemas.microsoft.com/office/drawing/2014/main" id="{6C198B83-2FB7-394B-7C96-ADC717BD1B0E}"/>
              </a:ext>
            </a:extLst>
          </p:cNvPr>
          <p:cNvSpPr txBox="1"/>
          <p:nvPr/>
        </p:nvSpPr>
        <p:spPr>
          <a:xfrm>
            <a:off x="1761778" y="6169956"/>
            <a:ext cx="1685432" cy="3608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72000" rIns="91425" bIns="720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600"/>
              <a:buFont typeface="Arial"/>
              <a:buNone/>
            </a:pPr>
            <a:r>
              <a:rPr lang="es-CO" sz="1400" b="1" dirty="0">
                <a:solidFill>
                  <a:schemeClr val="accent5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IBM Plex Serif"/>
                <a:sym typeface="IBM Plex Serif"/>
              </a:rPr>
              <a:t>NDC</a:t>
            </a:r>
            <a:endParaRPr sz="1200" b="0" i="0" u="none" strike="noStrike" cap="none" dirty="0">
              <a:solidFill>
                <a:schemeClr val="accent5">
                  <a:lumMod val="50000"/>
                </a:schemeClr>
              </a:solidFill>
              <a:latin typeface="Verdana" panose="020B0604030504040204" pitchFamily="34" charset="0"/>
              <a:ea typeface="Verdana" panose="020B0604030504040204" pitchFamily="34" charset="0"/>
              <a:cs typeface="IBM Plex Serif"/>
              <a:sym typeface="IBM Plex Serif"/>
            </a:endParaRPr>
          </a:p>
        </p:txBody>
      </p:sp>
      <p:pic>
        <p:nvPicPr>
          <p:cNvPr id="20" name="Google Shape;573;p48">
            <a:extLst>
              <a:ext uri="{FF2B5EF4-FFF2-40B4-BE49-F238E27FC236}">
                <a16:creationId xmlns:a16="http://schemas.microsoft.com/office/drawing/2014/main" id="{5284C91D-56D6-F412-DB17-74C6F868D501}"/>
              </a:ext>
            </a:extLst>
          </p:cNvPr>
          <p:cNvPicPr preferRelativeResize="0"/>
          <p:nvPr/>
        </p:nvPicPr>
        <p:blipFill rotWithShape="1">
          <a:blip r:embed="rId7">
            <a:alphaModFix/>
          </a:blip>
          <a:srcRect l="25375" t="8292" r="40435" b="52686"/>
          <a:stretch/>
        </p:blipFill>
        <p:spPr>
          <a:xfrm>
            <a:off x="1282303" y="3900634"/>
            <a:ext cx="634260" cy="715753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21" name="Diagrama 20">
            <a:extLst>
              <a:ext uri="{FF2B5EF4-FFF2-40B4-BE49-F238E27FC236}">
                <a16:creationId xmlns:a16="http://schemas.microsoft.com/office/drawing/2014/main" id="{3570EFC7-1637-D8DF-5541-506E84595A41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4280827618"/>
              </p:ext>
            </p:extLst>
          </p:nvPr>
        </p:nvGraphicFramePr>
        <p:xfrm>
          <a:off x="3690166" y="2726695"/>
          <a:ext cx="4392863" cy="315450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pic>
        <p:nvPicPr>
          <p:cNvPr id="22" name="Imagen 21">
            <a:extLst>
              <a:ext uri="{FF2B5EF4-FFF2-40B4-BE49-F238E27FC236}">
                <a16:creationId xmlns:a16="http://schemas.microsoft.com/office/drawing/2014/main" id="{0D25209B-BBE5-43BF-9645-25C73CEE8B51}"/>
              </a:ext>
            </a:extLst>
          </p:cNvPr>
          <p:cNvPicPr>
            <a:picLocks noChangeAspect="1"/>
          </p:cNvPicPr>
          <p:nvPr/>
        </p:nvPicPr>
        <p:blipFill rotWithShape="1"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098" b="14407"/>
          <a:stretch/>
        </p:blipFill>
        <p:spPr>
          <a:xfrm>
            <a:off x="5295431" y="5618528"/>
            <a:ext cx="1262940" cy="1084572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41" name="Google Shape;554;p47">
            <a:extLst>
              <a:ext uri="{FF2B5EF4-FFF2-40B4-BE49-F238E27FC236}">
                <a16:creationId xmlns:a16="http://schemas.microsoft.com/office/drawing/2014/main" id="{BD799D7A-71DF-8AC2-1F51-E5324EB2FA47}"/>
              </a:ext>
            </a:extLst>
          </p:cNvPr>
          <p:cNvSpPr/>
          <p:nvPr/>
        </p:nvSpPr>
        <p:spPr>
          <a:xfrm>
            <a:off x="8912072" y="4880954"/>
            <a:ext cx="45719" cy="52246"/>
          </a:xfrm>
          <a:prstGeom prst="rect">
            <a:avLst/>
          </a:prstGeom>
          <a:solidFill>
            <a:srgbClr val="B9C493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4" name="Triángulo isósceles 43">
            <a:extLst>
              <a:ext uri="{FF2B5EF4-FFF2-40B4-BE49-F238E27FC236}">
                <a16:creationId xmlns:a16="http://schemas.microsoft.com/office/drawing/2014/main" id="{1664305C-0B3D-12F3-D568-7D185D42179C}"/>
              </a:ext>
            </a:extLst>
          </p:cNvPr>
          <p:cNvSpPr/>
          <p:nvPr/>
        </p:nvSpPr>
        <p:spPr>
          <a:xfrm rot="5400000">
            <a:off x="3882989" y="4363473"/>
            <a:ext cx="464966" cy="345910"/>
          </a:xfrm>
          <a:prstGeom prst="triangle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 dirty="0"/>
          </a:p>
        </p:txBody>
      </p:sp>
      <p:sp>
        <p:nvSpPr>
          <p:cNvPr id="46" name="Triángulo isósceles 45">
            <a:extLst>
              <a:ext uri="{FF2B5EF4-FFF2-40B4-BE49-F238E27FC236}">
                <a16:creationId xmlns:a16="http://schemas.microsoft.com/office/drawing/2014/main" id="{9396BF49-BDF7-A367-430F-A350CE53D130}"/>
              </a:ext>
            </a:extLst>
          </p:cNvPr>
          <p:cNvSpPr/>
          <p:nvPr/>
        </p:nvSpPr>
        <p:spPr>
          <a:xfrm rot="5400000">
            <a:off x="8076827" y="4363473"/>
            <a:ext cx="464966" cy="345910"/>
          </a:xfrm>
          <a:prstGeom prst="triangle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 dirty="0"/>
          </a:p>
        </p:txBody>
      </p:sp>
      <p:sp>
        <p:nvSpPr>
          <p:cNvPr id="47" name="Google Shape;563;p48">
            <a:extLst>
              <a:ext uri="{FF2B5EF4-FFF2-40B4-BE49-F238E27FC236}">
                <a16:creationId xmlns:a16="http://schemas.microsoft.com/office/drawing/2014/main" id="{559FD9DE-291C-6074-543C-751D678774D5}"/>
              </a:ext>
            </a:extLst>
          </p:cNvPr>
          <p:cNvSpPr txBox="1"/>
          <p:nvPr/>
        </p:nvSpPr>
        <p:spPr>
          <a:xfrm>
            <a:off x="93955" y="2162438"/>
            <a:ext cx="3196974" cy="3608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72000" rIns="91425" bIns="720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600"/>
              <a:buFont typeface="Arial"/>
              <a:buNone/>
            </a:pPr>
            <a:r>
              <a:rPr lang="es-CO" sz="1400" b="1" i="0" u="none" strike="noStrike" cap="none" dirty="0">
                <a:solidFill>
                  <a:schemeClr val="accent5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IBM Plex Serif"/>
                <a:sym typeface="IBM Plex Serif"/>
              </a:rPr>
              <a:t>Información de entrada</a:t>
            </a:r>
          </a:p>
        </p:txBody>
      </p:sp>
      <p:sp>
        <p:nvSpPr>
          <p:cNvPr id="48" name="Google Shape;563;p48">
            <a:extLst>
              <a:ext uri="{FF2B5EF4-FFF2-40B4-BE49-F238E27FC236}">
                <a16:creationId xmlns:a16="http://schemas.microsoft.com/office/drawing/2014/main" id="{E8BEF16A-3A19-311C-F720-EC873E874E87}"/>
              </a:ext>
            </a:extLst>
          </p:cNvPr>
          <p:cNvSpPr txBox="1"/>
          <p:nvPr/>
        </p:nvSpPr>
        <p:spPr>
          <a:xfrm>
            <a:off x="4288110" y="2162438"/>
            <a:ext cx="3196974" cy="3608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72000" rIns="91425" bIns="720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600"/>
              <a:buFont typeface="Arial"/>
              <a:buNone/>
            </a:pPr>
            <a:r>
              <a:rPr lang="es-CO" sz="1400" b="1" dirty="0">
                <a:solidFill>
                  <a:schemeClr val="accent5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IBM Plex Serif"/>
                <a:sym typeface="IBM Plex Serif"/>
              </a:rPr>
              <a:t>Proceso e interoperabilidad</a:t>
            </a:r>
            <a:endParaRPr lang="es-CO" sz="1400" b="1" i="0" u="none" strike="noStrike" cap="none" dirty="0">
              <a:solidFill>
                <a:schemeClr val="accent5">
                  <a:lumMod val="50000"/>
                </a:schemeClr>
              </a:solidFill>
              <a:latin typeface="Verdana" panose="020B0604030504040204" pitchFamily="34" charset="0"/>
              <a:ea typeface="Verdana" panose="020B0604030504040204" pitchFamily="34" charset="0"/>
              <a:cs typeface="IBM Plex Serif"/>
              <a:sym typeface="IBM Plex Serif"/>
            </a:endParaRPr>
          </a:p>
        </p:txBody>
      </p:sp>
      <p:sp>
        <p:nvSpPr>
          <p:cNvPr id="49" name="Google Shape;563;p48">
            <a:extLst>
              <a:ext uri="{FF2B5EF4-FFF2-40B4-BE49-F238E27FC236}">
                <a16:creationId xmlns:a16="http://schemas.microsoft.com/office/drawing/2014/main" id="{5DEC6AD6-7D26-8181-B6EE-035C11A75976}"/>
              </a:ext>
            </a:extLst>
          </p:cNvPr>
          <p:cNvSpPr txBox="1"/>
          <p:nvPr/>
        </p:nvSpPr>
        <p:spPr>
          <a:xfrm>
            <a:off x="8482265" y="2172717"/>
            <a:ext cx="3196974" cy="3608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72000" rIns="91425" bIns="720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600"/>
              <a:buFont typeface="Arial"/>
              <a:buNone/>
            </a:pPr>
            <a:r>
              <a:rPr lang="es-CO" sz="1400" b="1" i="0" u="none" strike="noStrike" cap="none" dirty="0">
                <a:solidFill>
                  <a:schemeClr val="accent5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IBM Plex Serif"/>
                <a:sym typeface="IBM Plex Serif"/>
              </a:rPr>
              <a:t>Salidas</a:t>
            </a:r>
          </a:p>
        </p:txBody>
      </p:sp>
      <p:sp>
        <p:nvSpPr>
          <p:cNvPr id="50" name="Google Shape;787;p74">
            <a:extLst>
              <a:ext uri="{FF2B5EF4-FFF2-40B4-BE49-F238E27FC236}">
                <a16:creationId xmlns:a16="http://schemas.microsoft.com/office/drawing/2014/main" id="{25DD2D7B-C2D4-1E1C-2049-F89E4CA5D5B9}"/>
              </a:ext>
            </a:extLst>
          </p:cNvPr>
          <p:cNvSpPr/>
          <p:nvPr/>
        </p:nvSpPr>
        <p:spPr>
          <a:xfrm>
            <a:off x="9074641" y="2882563"/>
            <a:ext cx="1035714" cy="1035714"/>
          </a:xfrm>
          <a:prstGeom prst="ellipse">
            <a:avLst/>
          </a:prstGeom>
          <a:solidFill>
            <a:srgbClr val="DDE4CA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1" name="Google Shape;788;p74">
            <a:extLst>
              <a:ext uri="{FF2B5EF4-FFF2-40B4-BE49-F238E27FC236}">
                <a16:creationId xmlns:a16="http://schemas.microsoft.com/office/drawing/2014/main" id="{1CBC56DB-186A-39AE-DA98-10A8E3D0253E}"/>
              </a:ext>
            </a:extLst>
          </p:cNvPr>
          <p:cNvSpPr/>
          <p:nvPr/>
        </p:nvSpPr>
        <p:spPr>
          <a:xfrm>
            <a:off x="10397958" y="3337834"/>
            <a:ext cx="1035714" cy="1035714"/>
          </a:xfrm>
          <a:prstGeom prst="ellipse">
            <a:avLst/>
          </a:prstGeom>
          <a:solidFill>
            <a:srgbClr val="DDE4CA">
              <a:alpha val="51764"/>
            </a:srgbClr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52" name="Google Shape;795;p74">
            <a:extLst>
              <a:ext uri="{FF2B5EF4-FFF2-40B4-BE49-F238E27FC236}">
                <a16:creationId xmlns:a16="http://schemas.microsoft.com/office/drawing/2014/main" id="{DAEFB065-7711-3D5D-307E-A707DEF8F4DE}"/>
              </a:ext>
            </a:extLst>
          </p:cNvPr>
          <p:cNvPicPr preferRelativeResize="0"/>
          <p:nvPr/>
        </p:nvPicPr>
        <p:blipFill rotWithShape="1">
          <a:blip r:embed="rId14">
            <a:alphaModFix/>
          </a:blip>
          <a:srcRect/>
          <a:stretch/>
        </p:blipFill>
        <p:spPr>
          <a:xfrm>
            <a:off x="10546702" y="3467026"/>
            <a:ext cx="886970" cy="886970"/>
          </a:xfrm>
          <a:prstGeom prst="rect">
            <a:avLst/>
          </a:prstGeom>
          <a:noFill/>
          <a:ln>
            <a:noFill/>
          </a:ln>
        </p:spPr>
      </p:pic>
      <p:pic>
        <p:nvPicPr>
          <p:cNvPr id="53" name="Google Shape;797;p74">
            <a:extLst>
              <a:ext uri="{FF2B5EF4-FFF2-40B4-BE49-F238E27FC236}">
                <a16:creationId xmlns:a16="http://schemas.microsoft.com/office/drawing/2014/main" id="{40F723ED-C85B-0034-EE2A-010E93CEF65B}"/>
              </a:ext>
            </a:extLst>
          </p:cNvPr>
          <p:cNvPicPr preferRelativeResize="0"/>
          <p:nvPr/>
        </p:nvPicPr>
        <p:blipFill rotWithShape="1">
          <a:blip r:embed="rId15">
            <a:alphaModFix/>
          </a:blip>
          <a:srcRect/>
          <a:stretch/>
        </p:blipFill>
        <p:spPr>
          <a:xfrm>
            <a:off x="9074641" y="3041404"/>
            <a:ext cx="942989" cy="840287"/>
          </a:xfrm>
          <a:prstGeom prst="rect">
            <a:avLst/>
          </a:prstGeom>
          <a:noFill/>
          <a:ln>
            <a:noFill/>
          </a:ln>
        </p:spPr>
      </p:pic>
      <p:sp>
        <p:nvSpPr>
          <p:cNvPr id="54" name="Google Shape;554;p47">
            <a:extLst>
              <a:ext uri="{FF2B5EF4-FFF2-40B4-BE49-F238E27FC236}">
                <a16:creationId xmlns:a16="http://schemas.microsoft.com/office/drawing/2014/main" id="{7492217D-4987-42A1-53BA-D5AB88C82E3A}"/>
              </a:ext>
            </a:extLst>
          </p:cNvPr>
          <p:cNvSpPr/>
          <p:nvPr/>
        </p:nvSpPr>
        <p:spPr>
          <a:xfrm>
            <a:off x="8904052" y="5290026"/>
            <a:ext cx="45719" cy="52246"/>
          </a:xfrm>
          <a:prstGeom prst="rect">
            <a:avLst/>
          </a:prstGeom>
          <a:solidFill>
            <a:srgbClr val="B9C493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5" name="Google Shape;554;p47">
            <a:extLst>
              <a:ext uri="{FF2B5EF4-FFF2-40B4-BE49-F238E27FC236}">
                <a16:creationId xmlns:a16="http://schemas.microsoft.com/office/drawing/2014/main" id="{CF6D20D3-01D5-35EB-0731-875328F01893}"/>
              </a:ext>
            </a:extLst>
          </p:cNvPr>
          <p:cNvSpPr/>
          <p:nvPr/>
        </p:nvSpPr>
        <p:spPr>
          <a:xfrm>
            <a:off x="8904052" y="5699097"/>
            <a:ext cx="45719" cy="52246"/>
          </a:xfrm>
          <a:prstGeom prst="rect">
            <a:avLst/>
          </a:prstGeom>
          <a:solidFill>
            <a:srgbClr val="B9C493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56" name="Conector recto 55">
            <a:extLst>
              <a:ext uri="{FF2B5EF4-FFF2-40B4-BE49-F238E27FC236}">
                <a16:creationId xmlns:a16="http://schemas.microsoft.com/office/drawing/2014/main" id="{99F2116B-A3CC-9F70-2571-3046B621DF22}"/>
              </a:ext>
            </a:extLst>
          </p:cNvPr>
          <p:cNvCxnSpPr/>
          <p:nvPr/>
        </p:nvCxnSpPr>
        <p:spPr>
          <a:xfrm>
            <a:off x="7796464" y="2195749"/>
            <a:ext cx="0" cy="4565367"/>
          </a:xfrm>
          <a:prstGeom prst="line">
            <a:avLst/>
          </a:prstGeom>
          <a:ln w="6350">
            <a:solidFill>
              <a:schemeClr val="accent1">
                <a:lumMod val="75000"/>
              </a:schemeClr>
            </a:solidFill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Conector recto 56">
            <a:extLst>
              <a:ext uri="{FF2B5EF4-FFF2-40B4-BE49-F238E27FC236}">
                <a16:creationId xmlns:a16="http://schemas.microsoft.com/office/drawing/2014/main" id="{6CBDE844-2111-A9BB-377F-167B4265FA03}"/>
              </a:ext>
            </a:extLst>
          </p:cNvPr>
          <p:cNvCxnSpPr/>
          <p:nvPr/>
        </p:nvCxnSpPr>
        <p:spPr>
          <a:xfrm>
            <a:off x="3718841" y="2162438"/>
            <a:ext cx="0" cy="4565367"/>
          </a:xfrm>
          <a:prstGeom prst="line">
            <a:avLst/>
          </a:prstGeom>
          <a:ln w="6350">
            <a:solidFill>
              <a:schemeClr val="accent1">
                <a:lumMod val="75000"/>
              </a:schemeClr>
            </a:solidFill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5446426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Marcador de posición de imagen 4">
            <a:extLst>
              <a:ext uri="{FF2B5EF4-FFF2-40B4-BE49-F238E27FC236}">
                <a16:creationId xmlns:a16="http://schemas.microsoft.com/office/drawing/2014/main" id="{90EA8BEC-F4DA-48D8-B7CD-9C127A8F69B3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6096000" y="1094365"/>
            <a:ext cx="5975684" cy="5657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s-CO" sz="2000" dirty="0">
                <a:solidFill>
                  <a:schemeClr val="bg1"/>
                </a:solidFill>
              </a:rPr>
              <a:t>Insumos técnicos </a:t>
            </a:r>
          </a:p>
        </p:txBody>
      </p:sp>
      <p:sp>
        <p:nvSpPr>
          <p:cNvPr id="2" name="Título 3">
            <a:extLst>
              <a:ext uri="{FF2B5EF4-FFF2-40B4-BE49-F238E27FC236}">
                <a16:creationId xmlns:a16="http://schemas.microsoft.com/office/drawing/2014/main" id="{84AFA0FB-D4F7-C1E0-861C-8A161CE06DA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8817" y="338285"/>
            <a:ext cx="9499369" cy="607156"/>
          </a:xfrm>
        </p:spPr>
        <p:txBody>
          <a:bodyPr>
            <a:normAutofit/>
          </a:bodyPr>
          <a:lstStyle/>
          <a:p>
            <a:r>
              <a:rPr lang="es-CO" sz="2400" dirty="0">
                <a:solidFill>
                  <a:schemeClr val="accent6">
                    <a:lumMod val="50000"/>
                  </a:schemeClr>
                </a:solidFill>
              </a:rPr>
              <a:t>6. Avances</a:t>
            </a:r>
          </a:p>
        </p:txBody>
      </p:sp>
      <p:pic>
        <p:nvPicPr>
          <p:cNvPr id="3" name="Imagen 2">
            <a:extLst>
              <a:ext uri="{FF2B5EF4-FFF2-40B4-BE49-F238E27FC236}">
                <a16:creationId xmlns:a16="http://schemas.microsoft.com/office/drawing/2014/main" id="{E6EF04E4-6F38-71A6-4700-80D509F3536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09966" y="1203159"/>
            <a:ext cx="2284299" cy="2949132"/>
          </a:xfrm>
          <a:prstGeom prst="rect">
            <a:avLst/>
          </a:prstGeom>
        </p:spPr>
      </p:pic>
      <p:pic>
        <p:nvPicPr>
          <p:cNvPr id="6" name="Imagen 5">
            <a:extLst>
              <a:ext uri="{FF2B5EF4-FFF2-40B4-BE49-F238E27FC236}">
                <a16:creationId xmlns:a16="http://schemas.microsoft.com/office/drawing/2014/main" id="{C0B564BE-605C-0AAF-0B62-359A7A55272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46705" y="2264132"/>
            <a:ext cx="2373527" cy="3064101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7" name="Imagen 6">
            <a:extLst>
              <a:ext uri="{FF2B5EF4-FFF2-40B4-BE49-F238E27FC236}">
                <a16:creationId xmlns:a16="http://schemas.microsoft.com/office/drawing/2014/main" id="{373DC6AB-94E0-A3DC-D3B1-A81D81C13C4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00800" y="3913772"/>
            <a:ext cx="2216084" cy="2770105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8" name="Diagrama 7">
            <a:extLst>
              <a:ext uri="{FF2B5EF4-FFF2-40B4-BE49-F238E27FC236}">
                <a16:creationId xmlns:a16="http://schemas.microsoft.com/office/drawing/2014/main" id="{A63420F0-5239-F6B9-80D5-62218C368229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885507765"/>
              </p:ext>
            </p:extLst>
          </p:nvPr>
        </p:nvGraphicFramePr>
        <p:xfrm>
          <a:off x="-1027836" y="1196314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pic>
        <p:nvPicPr>
          <p:cNvPr id="9" name="Imagen 8" descr="Un letrero de color negro&#10;&#10;Descripción generada automáticamente con confianza baja">
            <a:extLst>
              <a:ext uri="{FF2B5EF4-FFF2-40B4-BE49-F238E27FC236}">
                <a16:creationId xmlns:a16="http://schemas.microsoft.com/office/drawing/2014/main" id="{2B70ACAA-2260-709D-1655-6199CCBB2871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0670" y="395360"/>
            <a:ext cx="513820" cy="4988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324631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3">
            <a:extLst>
              <a:ext uri="{FF2B5EF4-FFF2-40B4-BE49-F238E27FC236}">
                <a16:creationId xmlns:a16="http://schemas.microsoft.com/office/drawing/2014/main" id="{FB476F41-52CC-6A4C-8655-B992E0F87B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99198" y="1204550"/>
            <a:ext cx="9499369" cy="607156"/>
          </a:xfrm>
        </p:spPr>
        <p:txBody>
          <a:bodyPr/>
          <a:lstStyle/>
          <a:p>
            <a:r>
              <a:rPr lang="es-CO" sz="2800" dirty="0"/>
              <a:t>Divulgación de la información de cambio climático</a:t>
            </a:r>
          </a:p>
        </p:txBody>
      </p:sp>
      <p:sp>
        <p:nvSpPr>
          <p:cNvPr id="2" name="Título 3">
            <a:extLst>
              <a:ext uri="{FF2B5EF4-FFF2-40B4-BE49-F238E27FC236}">
                <a16:creationId xmlns:a16="http://schemas.microsoft.com/office/drawing/2014/main" id="{A89DEEA7-BD9E-E857-0055-050AB03C36A5}"/>
              </a:ext>
            </a:extLst>
          </p:cNvPr>
          <p:cNvSpPr txBox="1">
            <a:spLocks/>
          </p:cNvSpPr>
          <p:nvPr/>
        </p:nvSpPr>
        <p:spPr>
          <a:xfrm>
            <a:off x="1008863" y="1219558"/>
            <a:ext cx="683579" cy="607156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b="0" kern="1200">
                <a:solidFill>
                  <a:schemeClr val="accent6">
                    <a:lumMod val="7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+mj-cs"/>
              </a:defRPr>
            </a:lvl1pPr>
          </a:lstStyle>
          <a:p>
            <a:pPr algn="ctr"/>
            <a:r>
              <a:rPr lang="es-CO" sz="3200" dirty="0">
                <a:solidFill>
                  <a:schemeClr val="bg1"/>
                </a:solidFill>
              </a:rPr>
              <a:t>7.</a:t>
            </a:r>
          </a:p>
        </p:txBody>
      </p:sp>
      <p:graphicFrame>
        <p:nvGraphicFramePr>
          <p:cNvPr id="6" name="Diagrama 5">
            <a:extLst>
              <a:ext uri="{FF2B5EF4-FFF2-40B4-BE49-F238E27FC236}">
                <a16:creationId xmlns:a16="http://schemas.microsoft.com/office/drawing/2014/main" id="{024CD1CE-A508-7207-D1BF-16D069A8008B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822290530"/>
              </p:ext>
            </p:extLst>
          </p:nvPr>
        </p:nvGraphicFramePr>
        <p:xfrm>
          <a:off x="137897" y="2122007"/>
          <a:ext cx="7349073" cy="44698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7" name="Imagen 6" descr="Un letrero de color negro&#10;&#10;Descripción generada automáticamente con confianza baja">
            <a:extLst>
              <a:ext uri="{FF2B5EF4-FFF2-40B4-BE49-F238E27FC236}">
                <a16:creationId xmlns:a16="http://schemas.microsoft.com/office/drawing/2014/main" id="{9A6F8F6D-CEE2-8466-AB0A-9BBF6C20DB8C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0670" y="395360"/>
            <a:ext cx="513820" cy="498889"/>
          </a:xfrm>
          <a:prstGeom prst="rect">
            <a:avLst/>
          </a:prstGeom>
        </p:spPr>
      </p:pic>
      <p:cxnSp>
        <p:nvCxnSpPr>
          <p:cNvPr id="8" name="Conector recto 7">
            <a:extLst>
              <a:ext uri="{FF2B5EF4-FFF2-40B4-BE49-F238E27FC236}">
                <a16:creationId xmlns:a16="http://schemas.microsoft.com/office/drawing/2014/main" id="{5E7E3C2D-BE10-E7DA-4DB8-AC0381B07BFB}"/>
              </a:ext>
            </a:extLst>
          </p:cNvPr>
          <p:cNvCxnSpPr/>
          <p:nvPr/>
        </p:nvCxnSpPr>
        <p:spPr>
          <a:xfrm>
            <a:off x="7547811" y="2171224"/>
            <a:ext cx="0" cy="4565367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Google Shape;563;p48">
            <a:extLst>
              <a:ext uri="{FF2B5EF4-FFF2-40B4-BE49-F238E27FC236}">
                <a16:creationId xmlns:a16="http://schemas.microsoft.com/office/drawing/2014/main" id="{943393F6-B322-EFC1-31E0-4BB522B02870}"/>
              </a:ext>
            </a:extLst>
          </p:cNvPr>
          <p:cNvSpPr txBox="1"/>
          <p:nvPr/>
        </p:nvSpPr>
        <p:spPr>
          <a:xfrm>
            <a:off x="8348187" y="1845275"/>
            <a:ext cx="3196974" cy="3608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72000" rIns="91425" bIns="720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600"/>
              <a:buFont typeface="Arial"/>
              <a:buNone/>
            </a:pPr>
            <a:r>
              <a:rPr lang="es-CO" sz="1400" b="1" i="0" u="none" strike="noStrike" cap="none" dirty="0">
                <a:solidFill>
                  <a:schemeClr val="accent5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IBM Plex Serif"/>
                <a:sym typeface="IBM Plex Serif"/>
              </a:rPr>
              <a:t>Canales de difusión</a:t>
            </a:r>
          </a:p>
        </p:txBody>
      </p:sp>
      <p:sp>
        <p:nvSpPr>
          <p:cNvPr id="12" name="Google Shape;562;p48">
            <a:extLst>
              <a:ext uri="{FF2B5EF4-FFF2-40B4-BE49-F238E27FC236}">
                <a16:creationId xmlns:a16="http://schemas.microsoft.com/office/drawing/2014/main" id="{8B16F588-F41C-37AB-059F-1F07BEC25A7F}"/>
              </a:ext>
            </a:extLst>
          </p:cNvPr>
          <p:cNvSpPr txBox="1"/>
          <p:nvPr/>
        </p:nvSpPr>
        <p:spPr>
          <a:xfrm>
            <a:off x="1901205" y="1754854"/>
            <a:ext cx="6321592" cy="27695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es-CO" sz="1200" i="0" u="none" strike="noStrike" cap="none" dirty="0">
                <a:solidFill>
                  <a:srgbClr val="D75814"/>
                </a:solidFill>
                <a:latin typeface="Verdana" panose="020B0604030504040204" pitchFamily="34" charset="0"/>
                <a:ea typeface="Verdana" panose="020B0604030504040204" pitchFamily="34" charset="0"/>
                <a:cs typeface="Arial"/>
                <a:sym typeface="Arial"/>
              </a:rPr>
              <a:t>Acuerdo No. 001 de 2016 (CITCCC)</a:t>
            </a:r>
            <a:endParaRPr sz="1200" i="0" u="none" strike="noStrike" cap="none" dirty="0">
              <a:solidFill>
                <a:srgbClr val="D75814"/>
              </a:solidFill>
              <a:latin typeface="Verdana" panose="020B0604030504040204" pitchFamily="34" charset="0"/>
              <a:ea typeface="Verdana" panose="020B0604030504040204" pitchFamily="34" charset="0"/>
              <a:cs typeface="Arial"/>
              <a:sym typeface="Arial"/>
            </a:endParaRPr>
          </a:p>
        </p:txBody>
      </p:sp>
      <p:pic>
        <p:nvPicPr>
          <p:cNvPr id="14" name="Imagen 13">
            <a:extLst>
              <a:ext uri="{FF2B5EF4-FFF2-40B4-BE49-F238E27FC236}">
                <a16:creationId xmlns:a16="http://schemas.microsoft.com/office/drawing/2014/main" id="{37D50231-090C-060F-2CFD-F81377D2FF5C}"/>
              </a:ext>
            </a:extLst>
          </p:cNvPr>
          <p:cNvPicPr>
            <a:picLocks noChangeAspect="1"/>
          </p:cNvPicPr>
          <p:nvPr/>
        </p:nvPicPr>
        <p:blipFill rotWithShape="1">
          <a:blip r:embed="rId8"/>
          <a:srcRect b="7011"/>
          <a:stretch/>
        </p:blipFill>
        <p:spPr>
          <a:xfrm>
            <a:off x="7785115" y="2246653"/>
            <a:ext cx="2161559" cy="1142413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6" name="Imagen 15">
            <a:extLst>
              <a:ext uri="{FF2B5EF4-FFF2-40B4-BE49-F238E27FC236}">
                <a16:creationId xmlns:a16="http://schemas.microsoft.com/office/drawing/2014/main" id="{9AF48A77-6E62-A836-3070-EBE234324D49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0090965" y="2289114"/>
            <a:ext cx="2014984" cy="1099952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7" name="Google Shape;562;p48">
            <a:extLst>
              <a:ext uri="{FF2B5EF4-FFF2-40B4-BE49-F238E27FC236}">
                <a16:creationId xmlns:a16="http://schemas.microsoft.com/office/drawing/2014/main" id="{44340F3F-278F-9F85-6D87-351A46A189EC}"/>
              </a:ext>
            </a:extLst>
          </p:cNvPr>
          <p:cNvSpPr txBox="1"/>
          <p:nvPr/>
        </p:nvSpPr>
        <p:spPr>
          <a:xfrm>
            <a:off x="8780932" y="4081288"/>
            <a:ext cx="2620066" cy="27695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es-CO" sz="1200" i="0" u="none" strike="noStrike" cap="none" dirty="0">
                <a:latin typeface="Verdana" panose="020B0604030504040204" pitchFamily="34" charset="0"/>
                <a:ea typeface="Verdana" panose="020B0604030504040204" pitchFamily="34" charset="0"/>
                <a:cs typeface="Arial"/>
                <a:sym typeface="Arial"/>
              </a:rPr>
              <a:t>Portales web</a:t>
            </a:r>
            <a:endParaRPr sz="1200" i="0" u="none" strike="noStrike" cap="none" dirty="0">
              <a:latin typeface="Verdana" panose="020B0604030504040204" pitchFamily="34" charset="0"/>
              <a:ea typeface="Verdana" panose="020B0604030504040204" pitchFamily="34" charset="0"/>
              <a:cs typeface="Arial"/>
              <a:sym typeface="Arial"/>
            </a:endParaRPr>
          </a:p>
        </p:txBody>
      </p:sp>
      <p:pic>
        <p:nvPicPr>
          <p:cNvPr id="19" name="Imagen 18">
            <a:extLst>
              <a:ext uri="{FF2B5EF4-FFF2-40B4-BE49-F238E27FC236}">
                <a16:creationId xmlns:a16="http://schemas.microsoft.com/office/drawing/2014/main" id="{8D34A3E4-154E-B4AF-CD5F-62D971AB4CD4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0156250" y="4487183"/>
            <a:ext cx="880943" cy="1143383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20" name="Google Shape;562;p48">
            <a:extLst>
              <a:ext uri="{FF2B5EF4-FFF2-40B4-BE49-F238E27FC236}">
                <a16:creationId xmlns:a16="http://schemas.microsoft.com/office/drawing/2014/main" id="{E307F80C-EA98-295C-380F-4808ED43A15B}"/>
              </a:ext>
            </a:extLst>
          </p:cNvPr>
          <p:cNvSpPr txBox="1"/>
          <p:nvPr/>
        </p:nvSpPr>
        <p:spPr>
          <a:xfrm>
            <a:off x="8636641" y="5653450"/>
            <a:ext cx="2620066" cy="27695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es-CO" sz="1200" dirty="0">
                <a:latin typeface="Verdana" panose="020B0604030504040204" pitchFamily="34" charset="0"/>
                <a:ea typeface="Verdana" panose="020B0604030504040204" pitchFamily="34" charset="0"/>
                <a:cs typeface="Arial"/>
                <a:sym typeface="Arial"/>
              </a:rPr>
              <a:t>Documentos y Guías</a:t>
            </a:r>
            <a:endParaRPr sz="1200" i="0" u="none" strike="noStrike" cap="none" dirty="0">
              <a:latin typeface="Verdana" panose="020B0604030504040204" pitchFamily="34" charset="0"/>
              <a:ea typeface="Verdana" panose="020B0604030504040204" pitchFamily="34" charset="0"/>
              <a:cs typeface="Arial"/>
              <a:sym typeface="Arial"/>
            </a:endParaRPr>
          </a:p>
        </p:txBody>
      </p:sp>
      <p:pic>
        <p:nvPicPr>
          <p:cNvPr id="22" name="Imagen 21" descr="Imagen que contiene lápiz&#10;&#10;Descripción generada automáticamente">
            <a:extLst>
              <a:ext uri="{FF2B5EF4-FFF2-40B4-BE49-F238E27FC236}">
                <a16:creationId xmlns:a16="http://schemas.microsoft.com/office/drawing/2014/main" id="{C2803BA5-D33B-8F21-5C6B-8A41B479E063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65894" y="4453908"/>
            <a:ext cx="941448" cy="1193122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24" name="Imagen 23">
            <a:extLst>
              <a:ext uri="{FF2B5EF4-FFF2-40B4-BE49-F238E27FC236}">
                <a16:creationId xmlns:a16="http://schemas.microsoft.com/office/drawing/2014/main" id="{1E9D811F-C2A2-2995-7DC9-0CD8E88220C8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9100452" y="3040303"/>
            <a:ext cx="1884567" cy="1011519"/>
          </a:xfrm>
          <a:prstGeom prst="rect">
            <a:avLst/>
          </a:prstGeom>
        </p:spPr>
      </p:pic>
      <p:pic>
        <p:nvPicPr>
          <p:cNvPr id="26" name="Imagen 25">
            <a:extLst>
              <a:ext uri="{FF2B5EF4-FFF2-40B4-BE49-F238E27FC236}">
                <a16:creationId xmlns:a16="http://schemas.microsoft.com/office/drawing/2014/main" id="{283E493C-9F4D-B63A-7B30-A2EF1B8A7090}"/>
              </a:ext>
            </a:extLst>
          </p:cNvPr>
          <p:cNvPicPr>
            <a:picLocks noChangeAspect="1"/>
          </p:cNvPicPr>
          <p:nvPr/>
        </p:nvPicPr>
        <p:blipFill rotWithShape="1">
          <a:blip r:embed="rId13"/>
          <a:srcRect t="9771"/>
          <a:stretch/>
        </p:blipFill>
        <p:spPr>
          <a:xfrm>
            <a:off x="8780932" y="6122040"/>
            <a:ext cx="2540030" cy="388331"/>
          </a:xfrm>
          <a:prstGeom prst="rect">
            <a:avLst/>
          </a:prstGeom>
        </p:spPr>
      </p:pic>
      <p:sp>
        <p:nvSpPr>
          <p:cNvPr id="27" name="Google Shape;562;p48">
            <a:extLst>
              <a:ext uri="{FF2B5EF4-FFF2-40B4-BE49-F238E27FC236}">
                <a16:creationId xmlns:a16="http://schemas.microsoft.com/office/drawing/2014/main" id="{6CF39A6C-C959-A638-EB99-533EF97666CB}"/>
              </a:ext>
            </a:extLst>
          </p:cNvPr>
          <p:cNvSpPr txBox="1"/>
          <p:nvPr/>
        </p:nvSpPr>
        <p:spPr>
          <a:xfrm>
            <a:off x="8732702" y="6548894"/>
            <a:ext cx="2620066" cy="27695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es-CO" sz="1200" i="0" u="none" strike="noStrike" cap="none" dirty="0">
                <a:latin typeface="Verdana" panose="020B0604030504040204" pitchFamily="34" charset="0"/>
                <a:ea typeface="Verdana" panose="020B0604030504040204" pitchFamily="34" charset="0"/>
                <a:cs typeface="Arial"/>
                <a:sym typeface="Arial"/>
              </a:rPr>
              <a:t>Redes sociales</a:t>
            </a:r>
            <a:endParaRPr sz="1200" i="0" u="none" strike="noStrike" cap="none" dirty="0">
              <a:latin typeface="Verdana" panose="020B0604030504040204" pitchFamily="34" charset="0"/>
              <a:ea typeface="Verdana" panose="020B0604030504040204" pitchFamily="34" charset="0"/>
              <a:cs typeface="Arial"/>
              <a:sym typeface="Arial"/>
            </a:endParaRPr>
          </a:p>
        </p:txBody>
      </p:sp>
      <p:sp>
        <p:nvSpPr>
          <p:cNvPr id="28" name="CuadroTexto 27">
            <a:extLst>
              <a:ext uri="{FF2B5EF4-FFF2-40B4-BE49-F238E27FC236}">
                <a16:creationId xmlns:a16="http://schemas.microsoft.com/office/drawing/2014/main" id="{693904F0-616A-13F7-2AA2-B8BFFA20D8B6}"/>
              </a:ext>
            </a:extLst>
          </p:cNvPr>
          <p:cNvSpPr txBox="1"/>
          <p:nvPr/>
        </p:nvSpPr>
        <p:spPr>
          <a:xfrm>
            <a:off x="137897" y="6122040"/>
            <a:ext cx="7329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1200" b="1" dirty="0">
                <a:latin typeface="Verdana" panose="020B0604030504040204" pitchFamily="34" charset="0"/>
                <a:ea typeface="Verdana" panose="020B0604030504040204" pitchFamily="34" charset="0"/>
              </a:rPr>
              <a:t>Figura 5. </a:t>
            </a:r>
            <a:r>
              <a:rPr lang="es-ES" sz="1200" dirty="0">
                <a:latin typeface="Verdana" panose="020B0604030504040204" pitchFamily="34" charset="0"/>
                <a:ea typeface="Verdana" panose="020B0604030504040204" pitchFamily="34" charset="0"/>
              </a:rPr>
              <a:t>El</a:t>
            </a:r>
            <a:r>
              <a:rPr lang="es-ES" sz="1200" b="1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s-ES" sz="1200" dirty="0">
                <a:latin typeface="Verdana" panose="020B0604030504040204" pitchFamily="34" charset="0"/>
                <a:ea typeface="Verdana" panose="020B0604030504040204" pitchFamily="34" charset="0"/>
              </a:rPr>
              <a:t>CITCCC en el marco del SISCLIMA.</a:t>
            </a:r>
            <a:endParaRPr lang="es-CO" sz="1200" dirty="0"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74620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contenido 3">
            <a:extLst>
              <a:ext uri="{FF2B5EF4-FFF2-40B4-BE49-F238E27FC236}">
                <a16:creationId xmlns:a16="http://schemas.microsoft.com/office/drawing/2014/main" id="{E086DCD1-0C41-45B7-9966-089276B280D0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endParaRPr lang="es-CO" dirty="0"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175638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exto 1">
            <a:extLst>
              <a:ext uri="{FF2B5EF4-FFF2-40B4-BE49-F238E27FC236}">
                <a16:creationId xmlns:a16="http://schemas.microsoft.com/office/drawing/2014/main" id="{C8F004DE-8425-42CD-BA69-CEA848D33C31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36564" y="2015492"/>
            <a:ext cx="11014075" cy="1208483"/>
          </a:xfrm>
        </p:spPr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es-CO" dirty="0">
                <a:solidFill>
                  <a:schemeClr val="accent6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Sistema de Contabilidad de Reducción de Emisiones y Remoción de Gases Efecto Invernadero (SCRR-GEI)</a:t>
            </a:r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C23E3B25-21B4-49AF-BFF5-65386F73EC88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436369" y="4095606"/>
            <a:ext cx="11014270" cy="620712"/>
          </a:xfrm>
        </p:spPr>
        <p:txBody>
          <a:bodyPr>
            <a:normAutofit lnSpcReduction="10000"/>
          </a:bodyPr>
          <a:lstStyle/>
          <a:p>
            <a:r>
              <a:rPr lang="es-CO" sz="1600" dirty="0">
                <a:solidFill>
                  <a:srgbClr val="316564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Líder temático SCRR-GEI / Subdirección de Estudios Ambientales / Grupo de Cambio Global</a:t>
            </a:r>
          </a:p>
          <a:p>
            <a:r>
              <a:rPr lang="es-CO" sz="1600" dirty="0">
                <a:solidFill>
                  <a:srgbClr val="316564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Instituto de Hidrología, Meteorología y Estudios Ambientales - IDEAM</a:t>
            </a:r>
          </a:p>
        </p:txBody>
      </p:sp>
      <p:sp>
        <p:nvSpPr>
          <p:cNvPr id="4" name="Marcador de texto 3">
            <a:extLst>
              <a:ext uri="{FF2B5EF4-FFF2-40B4-BE49-F238E27FC236}">
                <a16:creationId xmlns:a16="http://schemas.microsoft.com/office/drawing/2014/main" id="{60CAA5D8-BB0A-401D-8F2C-131A14621FC5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436369" y="3558026"/>
            <a:ext cx="11014270" cy="45552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s-CO" sz="2400" dirty="0">
                <a:solidFill>
                  <a:schemeClr val="accent6">
                    <a:lumMod val="7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Richard Ferley Cárdenas Domínguez </a:t>
            </a:r>
          </a:p>
        </p:txBody>
      </p:sp>
    </p:spTree>
    <p:extLst>
      <p:ext uri="{BB962C8B-B14F-4D97-AF65-F5344CB8AC3E}">
        <p14:creationId xmlns:p14="http://schemas.microsoft.com/office/powerpoint/2010/main" val="75946539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8C57E4AB-8587-4324-B7CA-1882DEA9352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013284"/>
            <a:ext cx="5827295" cy="3998593"/>
          </a:xfrm>
        </p:spPr>
        <p:txBody>
          <a:bodyPr>
            <a:normAutofit fontScale="92500" lnSpcReduction="10000"/>
          </a:bodyPr>
          <a:lstStyle/>
          <a:p>
            <a:endParaRPr lang="es-CO" dirty="0">
              <a:latin typeface="Verdana" panose="020B0604030504040204" pitchFamily="34" charset="0"/>
              <a:ea typeface="Verdana" panose="020B0604030504040204" pitchFamily="34" charset="0"/>
            </a:endParaRPr>
          </a:p>
          <a:p>
            <a:r>
              <a:rPr lang="es-ES" dirty="0">
                <a:latin typeface="Verdana" panose="020B0604030504040204" pitchFamily="34" charset="0"/>
                <a:ea typeface="Verdana" panose="020B0604030504040204" pitchFamily="34" charset="0"/>
              </a:rPr>
              <a:t>Antecedentes nacionales e internacionales.</a:t>
            </a:r>
          </a:p>
          <a:p>
            <a:r>
              <a:rPr lang="es-ES" dirty="0">
                <a:latin typeface="Verdana" panose="020B0604030504040204" pitchFamily="34" charset="0"/>
                <a:ea typeface="Verdana" panose="020B0604030504040204" pitchFamily="34" charset="0"/>
              </a:rPr>
              <a:t>Sistemas de información de Cambio Climático.</a:t>
            </a:r>
          </a:p>
          <a:p>
            <a:r>
              <a:rPr lang="es-ES" dirty="0">
                <a:latin typeface="Verdana" panose="020B0604030504040204" pitchFamily="34" charset="0"/>
                <a:ea typeface="Verdana" panose="020B0604030504040204" pitchFamily="34" charset="0"/>
              </a:rPr>
              <a:t>El SNICC y el Sistema de Contabilidad de Reducción de Emisiones y Remoción de GEI (SCRR-GEI).</a:t>
            </a:r>
          </a:p>
          <a:p>
            <a:r>
              <a:rPr lang="es-ES" dirty="0">
                <a:latin typeface="Verdana" panose="020B0604030504040204" pitchFamily="34" charset="0"/>
                <a:ea typeface="Verdana" panose="020B0604030504040204" pitchFamily="34" charset="0"/>
              </a:rPr>
              <a:t>Sistema de Contabilidad de Reducción de Emisiones y Remoción de GEI. (SCRR-GEI).</a:t>
            </a:r>
          </a:p>
          <a:p>
            <a:r>
              <a:rPr lang="es-ES" dirty="0">
                <a:latin typeface="Verdana" panose="020B0604030504040204" pitchFamily="34" charset="0"/>
                <a:ea typeface="Verdana" panose="020B0604030504040204" pitchFamily="34" charset="0"/>
              </a:rPr>
              <a:t>Flujo de información del SCRR-GEI.</a:t>
            </a:r>
          </a:p>
          <a:p>
            <a:r>
              <a:rPr lang="es-ES" dirty="0">
                <a:latin typeface="Verdana" panose="020B0604030504040204" pitchFamily="34" charset="0"/>
                <a:ea typeface="Verdana" panose="020B0604030504040204" pitchFamily="34" charset="0"/>
              </a:rPr>
              <a:t>Avances. </a:t>
            </a:r>
          </a:p>
          <a:p>
            <a:r>
              <a:rPr lang="es-ES" dirty="0">
                <a:latin typeface="Verdana" panose="020B0604030504040204" pitchFamily="34" charset="0"/>
                <a:ea typeface="Verdana" panose="020B0604030504040204" pitchFamily="34" charset="0"/>
              </a:rPr>
              <a:t>Divulgación de la información de cambio climático.</a:t>
            </a:r>
          </a:p>
          <a:p>
            <a:endParaRPr lang="es-CO" dirty="0"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  <p:sp>
        <p:nvSpPr>
          <p:cNvPr id="2" name="Título 1">
            <a:extLst>
              <a:ext uri="{FF2B5EF4-FFF2-40B4-BE49-F238E27FC236}">
                <a16:creationId xmlns:a16="http://schemas.microsoft.com/office/drawing/2014/main" id="{81B85CAB-F326-403E-8946-C4DB6B36E1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407583"/>
            <a:ext cx="5573233" cy="809578"/>
          </a:xfrm>
        </p:spPr>
        <p:txBody>
          <a:bodyPr>
            <a:normAutofit/>
          </a:bodyPr>
          <a:lstStyle/>
          <a:p>
            <a:pPr algn="ctr"/>
            <a:r>
              <a:rPr lang="es-CO" sz="2400" dirty="0">
                <a:solidFill>
                  <a:srgbClr val="096634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AGENDA</a:t>
            </a:r>
          </a:p>
        </p:txBody>
      </p:sp>
      <p:sp>
        <p:nvSpPr>
          <p:cNvPr id="9" name="Marcador de posición de imagen 8">
            <a:extLst>
              <a:ext uri="{FF2B5EF4-FFF2-40B4-BE49-F238E27FC236}">
                <a16:creationId xmlns:a16="http://schemas.microsoft.com/office/drawing/2014/main" id="{613AF4A7-D4E4-5468-D08D-D3607284B235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6985253" y="1591085"/>
            <a:ext cx="4497560" cy="4708568"/>
          </a:xfrm>
        </p:spPr>
        <p:txBody>
          <a:bodyPr/>
          <a:lstStyle/>
          <a:p>
            <a:r>
              <a:rPr lang="es-CO" dirty="0">
                <a:solidFill>
                  <a:schemeClr val="bg1"/>
                </a:solidFill>
              </a:rPr>
              <a:t>Agenda</a:t>
            </a:r>
          </a:p>
        </p:txBody>
      </p:sp>
      <p:pic>
        <p:nvPicPr>
          <p:cNvPr id="4" name="Google Shape;103;p3">
            <a:extLst>
              <a:ext uri="{FF2B5EF4-FFF2-40B4-BE49-F238E27FC236}">
                <a16:creationId xmlns:a16="http://schemas.microsoft.com/office/drawing/2014/main" id="{AA16C82F-D334-7EBE-AFE1-D7D652896E6B}"/>
              </a:ext>
            </a:extLst>
          </p:cNvPr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721642" y="1409415"/>
            <a:ext cx="5374114" cy="5136076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Imagen 4" descr="Un letrero de color negro&#10;&#10;Descripción generada automáticamente con confianza baja">
            <a:extLst>
              <a:ext uri="{FF2B5EF4-FFF2-40B4-BE49-F238E27FC236}">
                <a16:creationId xmlns:a16="http://schemas.microsoft.com/office/drawing/2014/main" id="{D7439A63-970D-7C96-FD5F-86E60D620A6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0670" y="411402"/>
            <a:ext cx="513820" cy="498889"/>
          </a:xfrm>
          <a:prstGeom prst="rect">
            <a:avLst/>
          </a:prstGeom>
        </p:spPr>
      </p:pic>
      <p:grpSp>
        <p:nvGrpSpPr>
          <p:cNvPr id="7" name="Google Shape;105;p3">
            <a:extLst>
              <a:ext uri="{FF2B5EF4-FFF2-40B4-BE49-F238E27FC236}">
                <a16:creationId xmlns:a16="http://schemas.microsoft.com/office/drawing/2014/main" id="{2041B4E2-8FA5-3E2B-0249-800BD39D9671}"/>
              </a:ext>
            </a:extLst>
          </p:cNvPr>
          <p:cNvGrpSpPr/>
          <p:nvPr/>
        </p:nvGrpSpPr>
        <p:grpSpPr>
          <a:xfrm>
            <a:off x="432386" y="2373235"/>
            <a:ext cx="397793" cy="269590"/>
            <a:chOff x="702012" y="2008576"/>
            <a:chExt cx="397793" cy="269590"/>
          </a:xfrm>
        </p:grpSpPr>
        <p:sp>
          <p:nvSpPr>
            <p:cNvPr id="8" name="Google Shape;106;p3">
              <a:extLst>
                <a:ext uri="{FF2B5EF4-FFF2-40B4-BE49-F238E27FC236}">
                  <a16:creationId xmlns:a16="http://schemas.microsoft.com/office/drawing/2014/main" id="{8621E3AC-150B-3790-054C-8F0FAAD66D9B}"/>
                </a:ext>
              </a:extLst>
            </p:cNvPr>
            <p:cNvSpPr/>
            <p:nvPr/>
          </p:nvSpPr>
          <p:spPr>
            <a:xfrm>
              <a:off x="764975" y="2008576"/>
              <a:ext cx="275359" cy="269590"/>
            </a:xfrm>
            <a:prstGeom prst="ellipse">
              <a:avLst/>
            </a:prstGeom>
            <a:solidFill>
              <a:srgbClr val="D7581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0" name="Google Shape;107;p3">
              <a:extLst>
                <a:ext uri="{FF2B5EF4-FFF2-40B4-BE49-F238E27FC236}">
                  <a16:creationId xmlns:a16="http://schemas.microsoft.com/office/drawing/2014/main" id="{455907D6-C161-A159-D8F3-ADF0DF7F4AD3}"/>
                </a:ext>
              </a:extLst>
            </p:cNvPr>
            <p:cNvSpPr txBox="1"/>
            <p:nvPr/>
          </p:nvSpPr>
          <p:spPr>
            <a:xfrm>
              <a:off x="702012" y="2028693"/>
              <a:ext cx="397793" cy="24468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595959"/>
                </a:buClr>
                <a:buSzPts val="4000"/>
                <a:buFont typeface="Arial"/>
                <a:buNone/>
              </a:pPr>
              <a:r>
                <a:rPr lang="es-CO" sz="1100" b="1" i="0" u="none" strike="noStrike" cap="none" dirty="0">
                  <a:solidFill>
                    <a:schemeClr val="lt1"/>
                  </a:solidFill>
                  <a:latin typeface="IBM Plex Serif"/>
                  <a:ea typeface="IBM Plex Serif"/>
                  <a:cs typeface="IBM Plex Serif"/>
                  <a:sym typeface="IBM Plex Serif"/>
                </a:rPr>
                <a:t>01</a:t>
              </a:r>
              <a:endParaRPr sz="1200" b="0" i="0" u="none" strike="noStrike" cap="none" dirty="0">
                <a:solidFill>
                  <a:schemeClr val="lt1"/>
                </a:solidFill>
                <a:latin typeface="IBM Plex Serif"/>
                <a:ea typeface="IBM Plex Serif"/>
                <a:cs typeface="IBM Plex Serif"/>
                <a:sym typeface="IBM Plex Serif"/>
              </a:endParaRPr>
            </a:p>
          </p:txBody>
        </p:sp>
      </p:grpSp>
      <p:grpSp>
        <p:nvGrpSpPr>
          <p:cNvPr id="11" name="Google Shape;110;p3">
            <a:extLst>
              <a:ext uri="{FF2B5EF4-FFF2-40B4-BE49-F238E27FC236}">
                <a16:creationId xmlns:a16="http://schemas.microsoft.com/office/drawing/2014/main" id="{2E82C4B4-55E9-EE00-A8F7-9EAC47CF1E90}"/>
              </a:ext>
            </a:extLst>
          </p:cNvPr>
          <p:cNvGrpSpPr/>
          <p:nvPr/>
        </p:nvGrpSpPr>
        <p:grpSpPr>
          <a:xfrm>
            <a:off x="434734" y="2835181"/>
            <a:ext cx="397793" cy="269590"/>
            <a:chOff x="702012" y="2008576"/>
            <a:chExt cx="397793" cy="269590"/>
          </a:xfrm>
        </p:grpSpPr>
        <p:sp>
          <p:nvSpPr>
            <p:cNvPr id="12" name="Google Shape;111;p3">
              <a:extLst>
                <a:ext uri="{FF2B5EF4-FFF2-40B4-BE49-F238E27FC236}">
                  <a16:creationId xmlns:a16="http://schemas.microsoft.com/office/drawing/2014/main" id="{21DE826D-F6B4-3734-AEB8-0D9E23EFBF15}"/>
                </a:ext>
              </a:extLst>
            </p:cNvPr>
            <p:cNvSpPr/>
            <p:nvPr/>
          </p:nvSpPr>
          <p:spPr>
            <a:xfrm>
              <a:off x="764975" y="2008576"/>
              <a:ext cx="275359" cy="269590"/>
            </a:xfrm>
            <a:prstGeom prst="ellipse">
              <a:avLst/>
            </a:prstGeom>
            <a:solidFill>
              <a:srgbClr val="D7581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3" name="Google Shape;112;p3">
              <a:extLst>
                <a:ext uri="{FF2B5EF4-FFF2-40B4-BE49-F238E27FC236}">
                  <a16:creationId xmlns:a16="http://schemas.microsoft.com/office/drawing/2014/main" id="{B0020026-626D-53BE-ABCA-A744EA443850}"/>
                </a:ext>
              </a:extLst>
            </p:cNvPr>
            <p:cNvSpPr txBox="1"/>
            <p:nvPr/>
          </p:nvSpPr>
          <p:spPr>
            <a:xfrm>
              <a:off x="702012" y="2028693"/>
              <a:ext cx="397793" cy="24468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595959"/>
                </a:buClr>
                <a:buSzPts val="4000"/>
                <a:buFont typeface="Arial"/>
                <a:buNone/>
              </a:pPr>
              <a:r>
                <a:rPr lang="es-CO" sz="1100" b="1" i="0" u="none" strike="noStrike" cap="none">
                  <a:solidFill>
                    <a:schemeClr val="lt1"/>
                  </a:solidFill>
                  <a:latin typeface="IBM Plex Serif"/>
                  <a:ea typeface="IBM Plex Serif"/>
                  <a:cs typeface="IBM Plex Serif"/>
                  <a:sym typeface="IBM Plex Serif"/>
                </a:rPr>
                <a:t>02</a:t>
              </a:r>
              <a:endParaRPr sz="1200" b="0" i="0" u="none" strike="noStrike" cap="none">
                <a:solidFill>
                  <a:schemeClr val="lt1"/>
                </a:solidFill>
                <a:latin typeface="IBM Plex Serif"/>
                <a:ea typeface="IBM Plex Serif"/>
                <a:cs typeface="IBM Plex Serif"/>
                <a:sym typeface="IBM Plex Serif"/>
              </a:endParaRPr>
            </a:p>
          </p:txBody>
        </p:sp>
      </p:grpSp>
      <p:grpSp>
        <p:nvGrpSpPr>
          <p:cNvPr id="14" name="Google Shape;113;p3">
            <a:extLst>
              <a:ext uri="{FF2B5EF4-FFF2-40B4-BE49-F238E27FC236}">
                <a16:creationId xmlns:a16="http://schemas.microsoft.com/office/drawing/2014/main" id="{4F94760E-FF55-04C1-E92E-1EB978AFB8FC}"/>
              </a:ext>
            </a:extLst>
          </p:cNvPr>
          <p:cNvGrpSpPr/>
          <p:nvPr/>
        </p:nvGrpSpPr>
        <p:grpSpPr>
          <a:xfrm>
            <a:off x="442152" y="3538314"/>
            <a:ext cx="397793" cy="269590"/>
            <a:chOff x="702012" y="2008576"/>
            <a:chExt cx="397793" cy="269590"/>
          </a:xfrm>
        </p:grpSpPr>
        <p:sp>
          <p:nvSpPr>
            <p:cNvPr id="15" name="Google Shape;114;p3">
              <a:extLst>
                <a:ext uri="{FF2B5EF4-FFF2-40B4-BE49-F238E27FC236}">
                  <a16:creationId xmlns:a16="http://schemas.microsoft.com/office/drawing/2014/main" id="{2EDEC91A-B91A-3AD6-2DAE-7B0862398B43}"/>
                </a:ext>
              </a:extLst>
            </p:cNvPr>
            <p:cNvSpPr/>
            <p:nvPr/>
          </p:nvSpPr>
          <p:spPr>
            <a:xfrm>
              <a:off x="764975" y="2008576"/>
              <a:ext cx="275359" cy="269590"/>
            </a:xfrm>
            <a:prstGeom prst="ellipse">
              <a:avLst/>
            </a:prstGeom>
            <a:solidFill>
              <a:srgbClr val="D7581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6" name="Google Shape;115;p3">
              <a:extLst>
                <a:ext uri="{FF2B5EF4-FFF2-40B4-BE49-F238E27FC236}">
                  <a16:creationId xmlns:a16="http://schemas.microsoft.com/office/drawing/2014/main" id="{B63394B8-3DED-577C-EF84-E2EBC8E90E86}"/>
                </a:ext>
              </a:extLst>
            </p:cNvPr>
            <p:cNvSpPr txBox="1"/>
            <p:nvPr/>
          </p:nvSpPr>
          <p:spPr>
            <a:xfrm>
              <a:off x="702012" y="2028693"/>
              <a:ext cx="397793" cy="24468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595959"/>
                </a:buClr>
                <a:buSzPts val="4000"/>
                <a:buFont typeface="Arial"/>
                <a:buNone/>
              </a:pPr>
              <a:r>
                <a:rPr lang="es-CO" sz="1100" b="1" i="0" u="none" strike="noStrike" cap="none" dirty="0">
                  <a:solidFill>
                    <a:schemeClr val="lt1"/>
                  </a:solidFill>
                  <a:latin typeface="IBM Plex Serif"/>
                  <a:ea typeface="IBM Plex Serif"/>
                  <a:cs typeface="IBM Plex Serif"/>
                  <a:sym typeface="IBM Plex Serif"/>
                </a:rPr>
                <a:t>03</a:t>
              </a:r>
              <a:endParaRPr sz="1200" b="0" i="0" u="none" strike="noStrike" cap="none" dirty="0">
                <a:solidFill>
                  <a:schemeClr val="lt1"/>
                </a:solidFill>
                <a:latin typeface="IBM Plex Serif"/>
                <a:ea typeface="IBM Plex Serif"/>
                <a:cs typeface="IBM Plex Serif"/>
                <a:sym typeface="IBM Plex Serif"/>
              </a:endParaRPr>
            </a:p>
          </p:txBody>
        </p:sp>
      </p:grpSp>
      <p:grpSp>
        <p:nvGrpSpPr>
          <p:cNvPr id="17" name="Google Shape;116;p3">
            <a:extLst>
              <a:ext uri="{FF2B5EF4-FFF2-40B4-BE49-F238E27FC236}">
                <a16:creationId xmlns:a16="http://schemas.microsoft.com/office/drawing/2014/main" id="{4679966B-E731-0E3A-837D-D03C1C33238D}"/>
              </a:ext>
            </a:extLst>
          </p:cNvPr>
          <p:cNvGrpSpPr/>
          <p:nvPr/>
        </p:nvGrpSpPr>
        <p:grpSpPr>
          <a:xfrm>
            <a:off x="441280" y="4217445"/>
            <a:ext cx="397793" cy="269590"/>
            <a:chOff x="702012" y="2008576"/>
            <a:chExt cx="397793" cy="269590"/>
          </a:xfrm>
        </p:grpSpPr>
        <p:sp>
          <p:nvSpPr>
            <p:cNvPr id="18" name="Google Shape;117;p3">
              <a:extLst>
                <a:ext uri="{FF2B5EF4-FFF2-40B4-BE49-F238E27FC236}">
                  <a16:creationId xmlns:a16="http://schemas.microsoft.com/office/drawing/2014/main" id="{2957537F-47BF-D6CB-071D-C6CC57617C8E}"/>
                </a:ext>
              </a:extLst>
            </p:cNvPr>
            <p:cNvSpPr/>
            <p:nvPr/>
          </p:nvSpPr>
          <p:spPr>
            <a:xfrm>
              <a:off x="764975" y="2008576"/>
              <a:ext cx="275359" cy="269590"/>
            </a:xfrm>
            <a:prstGeom prst="ellipse">
              <a:avLst/>
            </a:prstGeom>
            <a:solidFill>
              <a:srgbClr val="D7581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9" name="Google Shape;118;p3">
              <a:extLst>
                <a:ext uri="{FF2B5EF4-FFF2-40B4-BE49-F238E27FC236}">
                  <a16:creationId xmlns:a16="http://schemas.microsoft.com/office/drawing/2014/main" id="{ECBC9144-10A2-8F73-85E1-084A3EC5CB39}"/>
                </a:ext>
              </a:extLst>
            </p:cNvPr>
            <p:cNvSpPr txBox="1"/>
            <p:nvPr/>
          </p:nvSpPr>
          <p:spPr>
            <a:xfrm>
              <a:off x="702012" y="2028693"/>
              <a:ext cx="397793" cy="24468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595959"/>
                </a:buClr>
                <a:buSzPts val="4000"/>
                <a:buFont typeface="Arial"/>
                <a:buNone/>
              </a:pPr>
              <a:r>
                <a:rPr lang="es-CO" sz="1100" b="1" i="0" u="none" strike="noStrike" cap="none" dirty="0">
                  <a:solidFill>
                    <a:schemeClr val="lt1"/>
                  </a:solidFill>
                  <a:latin typeface="IBM Plex Serif"/>
                  <a:ea typeface="IBM Plex Serif"/>
                  <a:cs typeface="IBM Plex Serif"/>
                  <a:sym typeface="IBM Plex Serif"/>
                </a:rPr>
                <a:t>04</a:t>
              </a:r>
              <a:endParaRPr sz="1200" b="0" i="0" u="none" strike="noStrike" cap="none" dirty="0">
                <a:solidFill>
                  <a:schemeClr val="lt1"/>
                </a:solidFill>
                <a:latin typeface="IBM Plex Serif"/>
                <a:ea typeface="IBM Plex Serif"/>
                <a:cs typeface="IBM Plex Serif"/>
                <a:sym typeface="IBM Plex Serif"/>
              </a:endParaRPr>
            </a:p>
          </p:txBody>
        </p:sp>
      </p:grpSp>
      <p:grpSp>
        <p:nvGrpSpPr>
          <p:cNvPr id="20" name="Google Shape;119;p3">
            <a:extLst>
              <a:ext uri="{FF2B5EF4-FFF2-40B4-BE49-F238E27FC236}">
                <a16:creationId xmlns:a16="http://schemas.microsoft.com/office/drawing/2014/main" id="{19DE0318-4E35-33B6-45DC-119D0B344FFF}"/>
              </a:ext>
            </a:extLst>
          </p:cNvPr>
          <p:cNvGrpSpPr/>
          <p:nvPr/>
        </p:nvGrpSpPr>
        <p:grpSpPr>
          <a:xfrm>
            <a:off x="441279" y="4723510"/>
            <a:ext cx="397793" cy="269590"/>
            <a:chOff x="702012" y="2008576"/>
            <a:chExt cx="397793" cy="269590"/>
          </a:xfrm>
        </p:grpSpPr>
        <p:sp>
          <p:nvSpPr>
            <p:cNvPr id="21" name="Google Shape;120;p3">
              <a:extLst>
                <a:ext uri="{FF2B5EF4-FFF2-40B4-BE49-F238E27FC236}">
                  <a16:creationId xmlns:a16="http://schemas.microsoft.com/office/drawing/2014/main" id="{8024D413-684E-84C2-64AC-FB60F3898473}"/>
                </a:ext>
              </a:extLst>
            </p:cNvPr>
            <p:cNvSpPr/>
            <p:nvPr/>
          </p:nvSpPr>
          <p:spPr>
            <a:xfrm>
              <a:off x="764975" y="2008576"/>
              <a:ext cx="275359" cy="269590"/>
            </a:xfrm>
            <a:prstGeom prst="ellipse">
              <a:avLst/>
            </a:prstGeom>
            <a:solidFill>
              <a:srgbClr val="D7581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2" name="Google Shape;121;p3">
              <a:extLst>
                <a:ext uri="{FF2B5EF4-FFF2-40B4-BE49-F238E27FC236}">
                  <a16:creationId xmlns:a16="http://schemas.microsoft.com/office/drawing/2014/main" id="{DC1D7705-D5E2-5870-5D58-E7EA6AF05C63}"/>
                </a:ext>
              </a:extLst>
            </p:cNvPr>
            <p:cNvSpPr txBox="1"/>
            <p:nvPr/>
          </p:nvSpPr>
          <p:spPr>
            <a:xfrm>
              <a:off x="702012" y="2028693"/>
              <a:ext cx="397793" cy="24468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595959"/>
                </a:buClr>
                <a:buSzPts val="4000"/>
                <a:buFont typeface="Arial"/>
                <a:buNone/>
              </a:pPr>
              <a:r>
                <a:rPr lang="es-CO" sz="1100" b="1" i="0" u="none" strike="noStrike" cap="none" dirty="0">
                  <a:solidFill>
                    <a:schemeClr val="lt1"/>
                  </a:solidFill>
                  <a:latin typeface="IBM Plex Serif"/>
                  <a:ea typeface="IBM Plex Serif"/>
                  <a:cs typeface="IBM Plex Serif"/>
                  <a:sym typeface="IBM Plex Serif"/>
                </a:rPr>
                <a:t>05</a:t>
              </a:r>
              <a:endParaRPr sz="1200" b="0" i="0" u="none" strike="noStrike" cap="none" dirty="0">
                <a:solidFill>
                  <a:schemeClr val="lt1"/>
                </a:solidFill>
                <a:latin typeface="IBM Plex Serif"/>
                <a:ea typeface="IBM Plex Serif"/>
                <a:cs typeface="IBM Plex Serif"/>
                <a:sym typeface="IBM Plex Serif"/>
              </a:endParaRPr>
            </a:p>
          </p:txBody>
        </p:sp>
      </p:grpSp>
      <p:grpSp>
        <p:nvGrpSpPr>
          <p:cNvPr id="23" name="Google Shape;122;p3">
            <a:extLst>
              <a:ext uri="{FF2B5EF4-FFF2-40B4-BE49-F238E27FC236}">
                <a16:creationId xmlns:a16="http://schemas.microsoft.com/office/drawing/2014/main" id="{A0203432-07C1-BAA7-5445-764C6D4A7BF0}"/>
              </a:ext>
            </a:extLst>
          </p:cNvPr>
          <p:cNvGrpSpPr/>
          <p:nvPr/>
        </p:nvGrpSpPr>
        <p:grpSpPr>
          <a:xfrm>
            <a:off x="442786" y="5078670"/>
            <a:ext cx="397793" cy="269590"/>
            <a:chOff x="702012" y="2008576"/>
            <a:chExt cx="397793" cy="269590"/>
          </a:xfrm>
        </p:grpSpPr>
        <p:sp>
          <p:nvSpPr>
            <p:cNvPr id="24" name="Google Shape;123;p3">
              <a:extLst>
                <a:ext uri="{FF2B5EF4-FFF2-40B4-BE49-F238E27FC236}">
                  <a16:creationId xmlns:a16="http://schemas.microsoft.com/office/drawing/2014/main" id="{29E46610-0EF4-A845-771F-714AE181C312}"/>
                </a:ext>
              </a:extLst>
            </p:cNvPr>
            <p:cNvSpPr/>
            <p:nvPr/>
          </p:nvSpPr>
          <p:spPr>
            <a:xfrm>
              <a:off x="764975" y="2008576"/>
              <a:ext cx="275359" cy="269590"/>
            </a:xfrm>
            <a:prstGeom prst="ellipse">
              <a:avLst/>
            </a:prstGeom>
            <a:solidFill>
              <a:srgbClr val="D7581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5" name="Google Shape;124;p3">
              <a:extLst>
                <a:ext uri="{FF2B5EF4-FFF2-40B4-BE49-F238E27FC236}">
                  <a16:creationId xmlns:a16="http://schemas.microsoft.com/office/drawing/2014/main" id="{2532A467-A552-BF3A-0AF0-079A46151529}"/>
                </a:ext>
              </a:extLst>
            </p:cNvPr>
            <p:cNvSpPr txBox="1"/>
            <p:nvPr/>
          </p:nvSpPr>
          <p:spPr>
            <a:xfrm>
              <a:off x="702012" y="2028693"/>
              <a:ext cx="397793" cy="24468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595959"/>
                </a:buClr>
                <a:buSzPts val="4000"/>
                <a:buFont typeface="Arial"/>
                <a:buNone/>
              </a:pPr>
              <a:r>
                <a:rPr lang="es-CO" sz="1100" b="1" i="0" u="none" strike="noStrike" cap="none" dirty="0">
                  <a:solidFill>
                    <a:schemeClr val="lt1"/>
                  </a:solidFill>
                  <a:latin typeface="IBM Plex Serif"/>
                  <a:ea typeface="IBM Plex Serif"/>
                  <a:cs typeface="IBM Plex Serif"/>
                  <a:sym typeface="IBM Plex Serif"/>
                </a:rPr>
                <a:t>06</a:t>
              </a:r>
              <a:endParaRPr sz="1200" b="0" i="0" u="none" strike="noStrike" cap="none" dirty="0">
                <a:solidFill>
                  <a:schemeClr val="lt1"/>
                </a:solidFill>
                <a:latin typeface="IBM Plex Serif"/>
                <a:ea typeface="IBM Plex Serif"/>
                <a:cs typeface="IBM Plex Serif"/>
                <a:sym typeface="IBM Plex Serif"/>
              </a:endParaRPr>
            </a:p>
          </p:txBody>
        </p:sp>
      </p:grpSp>
      <p:grpSp>
        <p:nvGrpSpPr>
          <p:cNvPr id="26" name="Google Shape;125;p3">
            <a:extLst>
              <a:ext uri="{FF2B5EF4-FFF2-40B4-BE49-F238E27FC236}">
                <a16:creationId xmlns:a16="http://schemas.microsoft.com/office/drawing/2014/main" id="{3AC2F4CB-B0A9-CB22-375E-B144A43FF122}"/>
              </a:ext>
            </a:extLst>
          </p:cNvPr>
          <p:cNvGrpSpPr/>
          <p:nvPr/>
        </p:nvGrpSpPr>
        <p:grpSpPr>
          <a:xfrm>
            <a:off x="441278" y="5542878"/>
            <a:ext cx="397793" cy="269590"/>
            <a:chOff x="702012" y="2008576"/>
            <a:chExt cx="397793" cy="269590"/>
          </a:xfrm>
        </p:grpSpPr>
        <p:sp>
          <p:nvSpPr>
            <p:cNvPr id="27" name="Google Shape;126;p3">
              <a:extLst>
                <a:ext uri="{FF2B5EF4-FFF2-40B4-BE49-F238E27FC236}">
                  <a16:creationId xmlns:a16="http://schemas.microsoft.com/office/drawing/2014/main" id="{8F5FB78F-1CB3-49DF-AD31-84FF565D0E13}"/>
                </a:ext>
              </a:extLst>
            </p:cNvPr>
            <p:cNvSpPr/>
            <p:nvPr/>
          </p:nvSpPr>
          <p:spPr>
            <a:xfrm>
              <a:off x="764975" y="2008576"/>
              <a:ext cx="275359" cy="269590"/>
            </a:xfrm>
            <a:prstGeom prst="ellipse">
              <a:avLst/>
            </a:prstGeom>
            <a:solidFill>
              <a:srgbClr val="D7581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8" name="Google Shape;127;p3">
              <a:extLst>
                <a:ext uri="{FF2B5EF4-FFF2-40B4-BE49-F238E27FC236}">
                  <a16:creationId xmlns:a16="http://schemas.microsoft.com/office/drawing/2014/main" id="{C7F3F50B-9588-4B0C-0CEE-6F18170D203E}"/>
                </a:ext>
              </a:extLst>
            </p:cNvPr>
            <p:cNvSpPr txBox="1"/>
            <p:nvPr/>
          </p:nvSpPr>
          <p:spPr>
            <a:xfrm>
              <a:off x="702012" y="2028693"/>
              <a:ext cx="397793" cy="24468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ctr" rtl="0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595959"/>
                </a:buClr>
                <a:buSzPts val="4000"/>
                <a:buFont typeface="Arial"/>
                <a:buNone/>
              </a:pPr>
              <a:r>
                <a:rPr lang="es-CO" sz="1100" b="1" i="0" u="none" strike="noStrike" cap="none">
                  <a:solidFill>
                    <a:schemeClr val="lt1"/>
                  </a:solidFill>
                  <a:latin typeface="IBM Plex Serif"/>
                  <a:ea typeface="IBM Plex Serif"/>
                  <a:cs typeface="IBM Plex Serif"/>
                  <a:sym typeface="IBM Plex Serif"/>
                </a:rPr>
                <a:t>07</a:t>
              </a:r>
              <a:endParaRPr sz="1200" b="0" i="0" u="none" strike="noStrike" cap="none">
                <a:solidFill>
                  <a:schemeClr val="lt1"/>
                </a:solidFill>
                <a:latin typeface="IBM Plex Serif"/>
                <a:ea typeface="IBM Plex Serif"/>
                <a:cs typeface="IBM Plex Serif"/>
                <a:sym typeface="IBM Plex Serif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7163883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>
            <a:extLst>
              <a:ext uri="{FF2B5EF4-FFF2-40B4-BE49-F238E27FC236}">
                <a16:creationId xmlns:a16="http://schemas.microsoft.com/office/drawing/2014/main" id="{764CB789-38D3-4B7C-B357-123020499C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55346" y="1235421"/>
            <a:ext cx="9499369" cy="607156"/>
          </a:xfrm>
        </p:spPr>
        <p:txBody>
          <a:bodyPr/>
          <a:lstStyle/>
          <a:p>
            <a:r>
              <a:rPr lang="es-CO" sz="3200" dirty="0"/>
              <a:t>Antecedentes nacionales e internacionales</a:t>
            </a:r>
          </a:p>
        </p:txBody>
      </p:sp>
      <p:sp>
        <p:nvSpPr>
          <p:cNvPr id="2" name="Título 3">
            <a:extLst>
              <a:ext uri="{FF2B5EF4-FFF2-40B4-BE49-F238E27FC236}">
                <a16:creationId xmlns:a16="http://schemas.microsoft.com/office/drawing/2014/main" id="{678A51EC-A034-8428-AF8D-17F9B781954B}"/>
              </a:ext>
            </a:extLst>
          </p:cNvPr>
          <p:cNvSpPr txBox="1">
            <a:spLocks/>
          </p:cNvSpPr>
          <p:nvPr/>
        </p:nvSpPr>
        <p:spPr>
          <a:xfrm>
            <a:off x="1008863" y="1219558"/>
            <a:ext cx="683579" cy="607156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b="0" kern="1200">
                <a:solidFill>
                  <a:schemeClr val="accent6">
                    <a:lumMod val="7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+mj-cs"/>
              </a:defRPr>
            </a:lvl1pPr>
          </a:lstStyle>
          <a:p>
            <a:pPr algn="ctr"/>
            <a:r>
              <a:rPr lang="es-CO" sz="3200" dirty="0">
                <a:solidFill>
                  <a:schemeClr val="bg1"/>
                </a:solidFill>
              </a:rPr>
              <a:t>1.</a:t>
            </a:r>
          </a:p>
        </p:txBody>
      </p:sp>
      <p:cxnSp>
        <p:nvCxnSpPr>
          <p:cNvPr id="3" name="Google Shape;395;p43">
            <a:extLst>
              <a:ext uri="{FF2B5EF4-FFF2-40B4-BE49-F238E27FC236}">
                <a16:creationId xmlns:a16="http://schemas.microsoft.com/office/drawing/2014/main" id="{553475D9-9034-D8C5-1FBC-28CBFB9D330A}"/>
              </a:ext>
            </a:extLst>
          </p:cNvPr>
          <p:cNvCxnSpPr>
            <a:stCxn id="22" idx="1"/>
          </p:cNvCxnSpPr>
          <p:nvPr/>
        </p:nvCxnSpPr>
        <p:spPr>
          <a:xfrm rot="10800000" flipH="1">
            <a:off x="1612098" y="3368790"/>
            <a:ext cx="9429300" cy="15600"/>
          </a:xfrm>
          <a:prstGeom prst="straightConnector1">
            <a:avLst/>
          </a:prstGeom>
          <a:noFill/>
          <a:ln w="15875" cap="flat" cmpd="sng">
            <a:solidFill>
              <a:srgbClr val="ADB878"/>
            </a:solidFill>
            <a:prstDash val="dot"/>
            <a:round/>
            <a:headEnd type="none" w="sm" len="sm"/>
            <a:tailEnd type="none" w="sm" len="sm"/>
          </a:ln>
        </p:spPr>
      </p:cxnSp>
      <p:pic>
        <p:nvPicPr>
          <p:cNvPr id="6" name="Google Shape;398;p43">
            <a:extLst>
              <a:ext uri="{FF2B5EF4-FFF2-40B4-BE49-F238E27FC236}">
                <a16:creationId xmlns:a16="http://schemas.microsoft.com/office/drawing/2014/main" id="{8D8EFBC6-5AE4-4AD8-25AE-8C2C2A8D6390}"/>
              </a:ext>
            </a:extLst>
          </p:cNvPr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5627085" y="2013355"/>
            <a:ext cx="937830" cy="1180409"/>
          </a:xfrm>
          <a:prstGeom prst="rect">
            <a:avLst/>
          </a:prstGeom>
          <a:noFill/>
          <a:ln>
            <a:noFill/>
          </a:ln>
          <a:effectLst>
            <a:outerShdw blurRad="50800" dist="38100" dir="5400000" algn="t" rotWithShape="0">
              <a:srgbClr val="000000">
                <a:alpha val="40000"/>
              </a:srgbClr>
            </a:outerShdw>
          </a:effectLst>
        </p:spPr>
      </p:pic>
      <p:pic>
        <p:nvPicPr>
          <p:cNvPr id="9" name="Google Shape;401;p43">
            <a:extLst>
              <a:ext uri="{FF2B5EF4-FFF2-40B4-BE49-F238E27FC236}">
                <a16:creationId xmlns:a16="http://schemas.microsoft.com/office/drawing/2014/main" id="{9F526266-B1AD-5F6F-CE39-07DC17ACD56C}"/>
              </a:ext>
            </a:extLst>
          </p:cNvPr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457611" y="1930486"/>
            <a:ext cx="1084156" cy="1263278"/>
          </a:xfrm>
          <a:prstGeom prst="rect">
            <a:avLst/>
          </a:prstGeom>
          <a:noFill/>
          <a:ln>
            <a:noFill/>
          </a:ln>
          <a:effectLst>
            <a:outerShdw blurRad="50800" dist="38100" dir="5400000" algn="t" rotWithShape="0">
              <a:srgbClr val="000000">
                <a:alpha val="40000"/>
              </a:srgbClr>
            </a:outerShdw>
          </a:effectLst>
        </p:spPr>
      </p:pic>
      <p:pic>
        <p:nvPicPr>
          <p:cNvPr id="10" name="Google Shape;402;p43">
            <a:extLst>
              <a:ext uri="{FF2B5EF4-FFF2-40B4-BE49-F238E27FC236}">
                <a16:creationId xmlns:a16="http://schemas.microsoft.com/office/drawing/2014/main" id="{4E1266CF-BD09-3B55-CA18-BEF24A9EEE10}"/>
              </a:ext>
            </a:extLst>
          </p:cNvPr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7757417" y="2126175"/>
            <a:ext cx="1056513" cy="1067589"/>
          </a:xfrm>
          <a:prstGeom prst="rect">
            <a:avLst/>
          </a:prstGeom>
          <a:noFill/>
          <a:ln>
            <a:noFill/>
          </a:ln>
          <a:effectLst>
            <a:outerShdw blurRad="50800" dist="38100" dir="5400000" algn="t" rotWithShape="0">
              <a:srgbClr val="000000">
                <a:alpha val="40000"/>
              </a:srgbClr>
            </a:outerShdw>
          </a:effectLst>
        </p:spPr>
      </p:pic>
      <p:pic>
        <p:nvPicPr>
          <p:cNvPr id="11" name="Google Shape;403;p43">
            <a:extLst>
              <a:ext uri="{FF2B5EF4-FFF2-40B4-BE49-F238E27FC236}">
                <a16:creationId xmlns:a16="http://schemas.microsoft.com/office/drawing/2014/main" id="{4C42F364-10EF-CEEF-5867-82843C09AFD3}"/>
              </a:ext>
            </a:extLst>
          </p:cNvPr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0371684" y="2215471"/>
            <a:ext cx="1084157" cy="978293"/>
          </a:xfrm>
          <a:prstGeom prst="rect">
            <a:avLst/>
          </a:prstGeom>
          <a:noFill/>
          <a:ln>
            <a:noFill/>
          </a:ln>
          <a:effectLst>
            <a:outerShdw blurRad="50800" dist="38100" dir="5400000" algn="t" rotWithShape="0">
              <a:srgbClr val="000000">
                <a:alpha val="40000"/>
              </a:srgbClr>
            </a:outerShdw>
          </a:effectLst>
        </p:spPr>
      </p:pic>
      <p:pic>
        <p:nvPicPr>
          <p:cNvPr id="12" name="Google Shape;404;p43">
            <a:extLst>
              <a:ext uri="{FF2B5EF4-FFF2-40B4-BE49-F238E27FC236}">
                <a16:creationId xmlns:a16="http://schemas.microsoft.com/office/drawing/2014/main" id="{878470EF-7B66-77D4-F5C9-9E187678FD3E}"/>
              </a:ext>
            </a:extLst>
          </p:cNvPr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1070020" y="2249090"/>
            <a:ext cx="1084156" cy="944674"/>
          </a:xfrm>
          <a:prstGeom prst="rect">
            <a:avLst/>
          </a:prstGeom>
          <a:noFill/>
          <a:ln>
            <a:noFill/>
          </a:ln>
          <a:effectLst>
            <a:outerShdw blurRad="50800" dist="38100" dir="5400000" algn="t" rotWithShape="0">
              <a:srgbClr val="000000">
                <a:alpha val="40000"/>
              </a:srgbClr>
            </a:outerShdw>
          </a:effectLst>
        </p:spPr>
      </p:pic>
      <p:sp>
        <p:nvSpPr>
          <p:cNvPr id="15" name="Google Shape;407;p43">
            <a:extLst>
              <a:ext uri="{FF2B5EF4-FFF2-40B4-BE49-F238E27FC236}">
                <a16:creationId xmlns:a16="http://schemas.microsoft.com/office/drawing/2014/main" id="{3E75C471-2DCE-00BE-F9B0-5BACF47B5F00}"/>
              </a:ext>
            </a:extLst>
          </p:cNvPr>
          <p:cNvSpPr/>
          <p:nvPr/>
        </p:nvSpPr>
        <p:spPr>
          <a:xfrm>
            <a:off x="791627" y="3502126"/>
            <a:ext cx="1586861" cy="55395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</a:pPr>
            <a:r>
              <a:rPr lang="es-CO" sz="1000" b="1" i="0" u="none" strike="noStrike" cap="none" dirty="0">
                <a:solidFill>
                  <a:srgbClr val="3C6F2F"/>
                </a:solidFill>
                <a:latin typeface="Verdana" panose="020B0604030504040204" pitchFamily="34" charset="0"/>
                <a:ea typeface="Verdana" panose="020B0604030504040204" pitchFamily="34" charset="0"/>
                <a:cs typeface="Arial"/>
                <a:sym typeface="Arial"/>
              </a:rPr>
              <a:t>SISCLIMA</a:t>
            </a:r>
            <a:endParaRPr sz="1000" b="1" i="0" u="none" strike="noStrike" cap="none" dirty="0">
              <a:solidFill>
                <a:srgbClr val="3C6F2F"/>
              </a:solidFill>
              <a:latin typeface="Verdana" panose="020B0604030504040204" pitchFamily="34" charset="0"/>
              <a:ea typeface="Verdana" panose="020B0604030504040204" pitchFamily="34" charset="0"/>
              <a:cs typeface="Arial"/>
              <a:sym typeface="Arial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s-CO" sz="1000" b="1" i="0" u="none" strike="noStrike" cap="none" dirty="0">
                <a:solidFill>
                  <a:srgbClr val="D75814"/>
                </a:solidFill>
                <a:latin typeface="Verdana" panose="020B0604030504040204" pitchFamily="34" charset="0"/>
                <a:ea typeface="Verdana" panose="020B0604030504040204" pitchFamily="34" charset="0"/>
                <a:cs typeface="Arial"/>
                <a:sym typeface="Arial"/>
              </a:rPr>
              <a:t>Decreto 298 de 2016</a:t>
            </a:r>
            <a:endParaRPr sz="1000" b="1" i="0" u="none" strike="noStrike" cap="none" dirty="0">
              <a:solidFill>
                <a:srgbClr val="D75814"/>
              </a:solidFill>
              <a:latin typeface="Verdana" panose="020B0604030504040204" pitchFamily="34" charset="0"/>
              <a:ea typeface="Verdana" panose="020B0604030504040204" pitchFamily="34" charset="0"/>
              <a:cs typeface="Arial"/>
              <a:sym typeface="Arial"/>
            </a:endParaRPr>
          </a:p>
        </p:txBody>
      </p:sp>
      <p:sp>
        <p:nvSpPr>
          <p:cNvPr id="16" name="Google Shape;408;p43">
            <a:extLst>
              <a:ext uri="{FF2B5EF4-FFF2-40B4-BE49-F238E27FC236}">
                <a16:creationId xmlns:a16="http://schemas.microsoft.com/office/drawing/2014/main" id="{942F0BDC-6C27-6440-4958-6758F36A63A4}"/>
              </a:ext>
            </a:extLst>
          </p:cNvPr>
          <p:cNvSpPr/>
          <p:nvPr/>
        </p:nvSpPr>
        <p:spPr>
          <a:xfrm>
            <a:off x="3007876" y="3502126"/>
            <a:ext cx="1983627" cy="4000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</a:pPr>
            <a:r>
              <a:rPr lang="es-CO" sz="1000" b="1" i="0" u="none" strike="noStrike" cap="none">
                <a:solidFill>
                  <a:srgbClr val="3C6F2F"/>
                </a:solidFill>
                <a:latin typeface="Verdana" panose="020B0604030504040204" pitchFamily="34" charset="0"/>
                <a:ea typeface="Verdana" panose="020B0604030504040204" pitchFamily="34" charset="0"/>
                <a:cs typeface="Arial"/>
                <a:sym typeface="Arial"/>
              </a:rPr>
              <a:t>IMPUESTO AL CARBONO</a:t>
            </a:r>
            <a:endParaRPr sz="1000" b="1" i="0" u="none" strike="noStrike" cap="none">
              <a:solidFill>
                <a:srgbClr val="3C6F2F"/>
              </a:solidFill>
              <a:latin typeface="Verdana" panose="020B0604030504040204" pitchFamily="34" charset="0"/>
              <a:ea typeface="Verdana" panose="020B0604030504040204" pitchFamily="34" charset="0"/>
              <a:cs typeface="Arial"/>
              <a:sym typeface="Arial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s-CO" sz="1000" b="1" i="0" u="none" strike="noStrike" cap="none">
                <a:solidFill>
                  <a:srgbClr val="D75814"/>
                </a:solidFill>
                <a:latin typeface="Verdana" panose="020B0604030504040204" pitchFamily="34" charset="0"/>
                <a:ea typeface="Verdana" panose="020B0604030504040204" pitchFamily="34" charset="0"/>
                <a:cs typeface="Arial"/>
                <a:sym typeface="Arial"/>
              </a:rPr>
              <a:t>Ley 1819 de 2016</a:t>
            </a:r>
            <a:endParaRPr sz="1000" b="1" i="0" u="none" strike="noStrike" cap="none">
              <a:solidFill>
                <a:srgbClr val="D75814"/>
              </a:solidFill>
              <a:latin typeface="Verdana" panose="020B0604030504040204" pitchFamily="34" charset="0"/>
              <a:ea typeface="Verdana" panose="020B0604030504040204" pitchFamily="34" charset="0"/>
              <a:cs typeface="Arial"/>
              <a:sym typeface="Arial"/>
            </a:endParaRPr>
          </a:p>
        </p:txBody>
      </p:sp>
      <p:sp>
        <p:nvSpPr>
          <p:cNvPr id="17" name="Google Shape;409;p43">
            <a:extLst>
              <a:ext uri="{FF2B5EF4-FFF2-40B4-BE49-F238E27FC236}">
                <a16:creationId xmlns:a16="http://schemas.microsoft.com/office/drawing/2014/main" id="{5A3E2CE3-8F7E-725B-B3BE-A16D4D0B9BAF}"/>
              </a:ext>
            </a:extLst>
          </p:cNvPr>
          <p:cNvSpPr/>
          <p:nvPr/>
        </p:nvSpPr>
        <p:spPr>
          <a:xfrm>
            <a:off x="5069970" y="3502126"/>
            <a:ext cx="2144429" cy="55395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s-CO" sz="1000" b="1" i="0" u="none" strike="noStrike" cap="none">
                <a:solidFill>
                  <a:srgbClr val="3C6F2F"/>
                </a:solidFill>
                <a:latin typeface="Verdana" panose="020B0604030504040204" pitchFamily="34" charset="0"/>
                <a:ea typeface="Verdana" panose="020B0604030504040204" pitchFamily="34" charset="0"/>
                <a:cs typeface="Arial"/>
                <a:sym typeface="Arial"/>
              </a:rPr>
              <a:t>POLÍTICA NACIONAL DE CAMBIO CLIMÁTICO</a:t>
            </a:r>
            <a:endParaRPr sz="1000" b="1" i="0" u="none" strike="noStrike" cap="none">
              <a:solidFill>
                <a:srgbClr val="3C6F2F"/>
              </a:solidFill>
              <a:latin typeface="Verdana" panose="020B0604030504040204" pitchFamily="34" charset="0"/>
              <a:ea typeface="Verdana" panose="020B0604030504040204" pitchFamily="34" charset="0"/>
              <a:cs typeface="Arial"/>
              <a:sym typeface="Arial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s-CO" sz="1000" b="1" i="0" u="none" strike="noStrike" cap="none">
                <a:solidFill>
                  <a:srgbClr val="D75814"/>
                </a:solidFill>
                <a:latin typeface="Verdana" panose="020B0604030504040204" pitchFamily="34" charset="0"/>
                <a:ea typeface="Verdana" panose="020B0604030504040204" pitchFamily="34" charset="0"/>
                <a:cs typeface="Arial"/>
                <a:sym typeface="Arial"/>
              </a:rPr>
              <a:t>2017</a:t>
            </a:r>
            <a:endParaRPr sz="1000" b="1" i="0" u="none" strike="noStrike" cap="none">
              <a:solidFill>
                <a:srgbClr val="D75814"/>
              </a:solidFill>
              <a:latin typeface="Verdana" panose="020B0604030504040204" pitchFamily="34" charset="0"/>
              <a:ea typeface="Verdana" panose="020B0604030504040204" pitchFamily="34" charset="0"/>
              <a:cs typeface="Arial"/>
              <a:sym typeface="Arial"/>
            </a:endParaRPr>
          </a:p>
        </p:txBody>
      </p:sp>
      <p:sp>
        <p:nvSpPr>
          <p:cNvPr id="18" name="Google Shape;410;p43">
            <a:extLst>
              <a:ext uri="{FF2B5EF4-FFF2-40B4-BE49-F238E27FC236}">
                <a16:creationId xmlns:a16="http://schemas.microsoft.com/office/drawing/2014/main" id="{4E45F655-6BB0-5326-7551-A031FDA8F651}"/>
              </a:ext>
            </a:extLst>
          </p:cNvPr>
          <p:cNvSpPr/>
          <p:nvPr/>
        </p:nvSpPr>
        <p:spPr>
          <a:xfrm>
            <a:off x="7464244" y="3502126"/>
            <a:ext cx="1748476" cy="70784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</a:pPr>
            <a:r>
              <a:rPr lang="es-CO" sz="1000" b="1" i="0" u="none" strike="noStrike" cap="none">
                <a:solidFill>
                  <a:srgbClr val="3C6F2F"/>
                </a:solidFill>
                <a:latin typeface="Verdana" panose="020B0604030504040204" pitchFamily="34" charset="0"/>
                <a:ea typeface="Verdana" panose="020B0604030504040204" pitchFamily="34" charset="0"/>
                <a:cs typeface="Arial"/>
                <a:sym typeface="Arial"/>
              </a:rPr>
              <a:t>MECANISMO DE NO CAUSACIÓN</a:t>
            </a:r>
            <a:endParaRPr sz="1000" b="1" i="0" u="none" strike="noStrike" cap="none">
              <a:solidFill>
                <a:srgbClr val="3C6F2F"/>
              </a:solidFill>
              <a:latin typeface="Verdana" panose="020B0604030504040204" pitchFamily="34" charset="0"/>
              <a:ea typeface="Verdana" panose="020B0604030504040204" pitchFamily="34" charset="0"/>
              <a:cs typeface="Arial"/>
              <a:sym typeface="Arial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s-CO" sz="1000" b="1" i="0" u="none" strike="noStrike" cap="none">
                <a:solidFill>
                  <a:srgbClr val="D75814"/>
                </a:solidFill>
                <a:latin typeface="Verdana" panose="020B0604030504040204" pitchFamily="34" charset="0"/>
                <a:ea typeface="Verdana" panose="020B0604030504040204" pitchFamily="34" charset="0"/>
                <a:cs typeface="Arial"/>
                <a:sym typeface="Arial"/>
              </a:rPr>
              <a:t>Decreto 926 de 2017</a:t>
            </a:r>
            <a:endParaRPr sz="1000" b="1" i="0" u="none" strike="noStrike" cap="none">
              <a:solidFill>
                <a:srgbClr val="D75814"/>
              </a:solidFill>
              <a:latin typeface="Verdana" panose="020B0604030504040204" pitchFamily="34" charset="0"/>
              <a:ea typeface="Verdana" panose="020B0604030504040204" pitchFamily="34" charset="0"/>
              <a:cs typeface="Arial"/>
              <a:sym typeface="Arial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900"/>
              <a:buFont typeface="Arial"/>
              <a:buNone/>
            </a:pPr>
            <a:endParaRPr sz="1000" b="1" i="0" u="none" strike="noStrike" cap="none">
              <a:solidFill>
                <a:srgbClr val="3A9E3C"/>
              </a:solidFill>
              <a:latin typeface="Verdana" panose="020B0604030504040204" pitchFamily="34" charset="0"/>
              <a:ea typeface="Verdana" panose="020B0604030504040204" pitchFamily="34" charset="0"/>
              <a:cs typeface="Open Sans"/>
              <a:sym typeface="Open Sans"/>
            </a:endParaRPr>
          </a:p>
        </p:txBody>
      </p:sp>
      <p:sp>
        <p:nvSpPr>
          <p:cNvPr id="22" name="Google Shape;396;p43">
            <a:extLst>
              <a:ext uri="{FF2B5EF4-FFF2-40B4-BE49-F238E27FC236}">
                <a16:creationId xmlns:a16="http://schemas.microsoft.com/office/drawing/2014/main" id="{D178FA84-F172-4F99-2BE7-5D63B22F91C0}"/>
              </a:ext>
            </a:extLst>
          </p:cNvPr>
          <p:cNvSpPr/>
          <p:nvPr/>
        </p:nvSpPr>
        <p:spPr>
          <a:xfrm>
            <a:off x="1612098" y="3346839"/>
            <a:ext cx="73443" cy="75102"/>
          </a:xfrm>
          <a:prstGeom prst="rect">
            <a:avLst/>
          </a:prstGeom>
          <a:solidFill>
            <a:srgbClr val="ADB878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" name="Google Shape;416;p43">
            <a:extLst>
              <a:ext uri="{FF2B5EF4-FFF2-40B4-BE49-F238E27FC236}">
                <a16:creationId xmlns:a16="http://schemas.microsoft.com/office/drawing/2014/main" id="{6031082D-E459-A54B-9874-D6E0E14181EB}"/>
              </a:ext>
            </a:extLst>
          </p:cNvPr>
          <p:cNvSpPr/>
          <p:nvPr/>
        </p:nvSpPr>
        <p:spPr>
          <a:xfrm>
            <a:off x="3962967" y="3334435"/>
            <a:ext cx="73443" cy="75102"/>
          </a:xfrm>
          <a:prstGeom prst="rect">
            <a:avLst/>
          </a:prstGeom>
          <a:solidFill>
            <a:srgbClr val="ADB878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4" name="Google Shape;417;p43">
            <a:extLst>
              <a:ext uri="{FF2B5EF4-FFF2-40B4-BE49-F238E27FC236}">
                <a16:creationId xmlns:a16="http://schemas.microsoft.com/office/drawing/2014/main" id="{740924C7-CBA4-F5F9-2CF7-6A636FD4EA84}"/>
              </a:ext>
            </a:extLst>
          </p:cNvPr>
          <p:cNvSpPr/>
          <p:nvPr/>
        </p:nvSpPr>
        <p:spPr>
          <a:xfrm>
            <a:off x="6113043" y="3334435"/>
            <a:ext cx="73443" cy="75102"/>
          </a:xfrm>
          <a:prstGeom prst="rect">
            <a:avLst/>
          </a:prstGeom>
          <a:solidFill>
            <a:srgbClr val="ADB878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" name="Google Shape;418;p43">
            <a:extLst>
              <a:ext uri="{FF2B5EF4-FFF2-40B4-BE49-F238E27FC236}">
                <a16:creationId xmlns:a16="http://schemas.microsoft.com/office/drawing/2014/main" id="{FF895587-6776-03AB-C1ED-06751A1D9797}"/>
              </a:ext>
            </a:extLst>
          </p:cNvPr>
          <p:cNvSpPr/>
          <p:nvPr/>
        </p:nvSpPr>
        <p:spPr>
          <a:xfrm>
            <a:off x="8250762" y="3334435"/>
            <a:ext cx="73443" cy="75102"/>
          </a:xfrm>
          <a:prstGeom prst="rect">
            <a:avLst/>
          </a:prstGeom>
          <a:solidFill>
            <a:srgbClr val="ADB878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6" name="Google Shape;419;p43">
            <a:extLst>
              <a:ext uri="{FF2B5EF4-FFF2-40B4-BE49-F238E27FC236}">
                <a16:creationId xmlns:a16="http://schemas.microsoft.com/office/drawing/2014/main" id="{1AAC3123-8D1A-F21B-C9DD-84DBEF75DCE6}"/>
              </a:ext>
            </a:extLst>
          </p:cNvPr>
          <p:cNvSpPr/>
          <p:nvPr/>
        </p:nvSpPr>
        <p:spPr>
          <a:xfrm>
            <a:off x="10981605" y="3334435"/>
            <a:ext cx="73443" cy="75102"/>
          </a:xfrm>
          <a:prstGeom prst="rect">
            <a:avLst/>
          </a:prstGeom>
          <a:solidFill>
            <a:srgbClr val="ADB878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0" name="Google Shape;411;p43">
            <a:extLst>
              <a:ext uri="{FF2B5EF4-FFF2-40B4-BE49-F238E27FC236}">
                <a16:creationId xmlns:a16="http://schemas.microsoft.com/office/drawing/2014/main" id="{E59D0345-1C3D-0D2C-1FC6-95DEA676E4D7}"/>
              </a:ext>
            </a:extLst>
          </p:cNvPr>
          <p:cNvSpPr/>
          <p:nvPr/>
        </p:nvSpPr>
        <p:spPr>
          <a:xfrm>
            <a:off x="9826032" y="3502126"/>
            <a:ext cx="2175463" cy="55395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</a:pPr>
            <a:r>
              <a:rPr lang="es-CO" sz="1000" b="1" i="0" u="none" strike="noStrike" cap="none" dirty="0">
                <a:solidFill>
                  <a:srgbClr val="3C6F2F"/>
                </a:solidFill>
                <a:latin typeface="Verdana" panose="020B0604030504040204" pitchFamily="34" charset="0"/>
                <a:ea typeface="Verdana" panose="020B0604030504040204" pitchFamily="34" charset="0"/>
                <a:cs typeface="Arial"/>
                <a:sym typeface="Arial"/>
              </a:rPr>
              <a:t>RATIFICACIÓN ACUERDO DE PARÍS</a:t>
            </a:r>
            <a:endParaRPr sz="1000" b="1" i="0" u="none" strike="noStrike" cap="none" dirty="0">
              <a:solidFill>
                <a:srgbClr val="3C6F2F"/>
              </a:solidFill>
              <a:latin typeface="Verdana" panose="020B0604030504040204" pitchFamily="34" charset="0"/>
              <a:ea typeface="Verdana" panose="020B0604030504040204" pitchFamily="34" charset="0"/>
              <a:cs typeface="Arial"/>
              <a:sym typeface="Arial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s-CO" sz="1000" b="1" i="0" u="none" strike="noStrike" cap="none" dirty="0">
                <a:solidFill>
                  <a:srgbClr val="D75814"/>
                </a:solidFill>
                <a:latin typeface="Verdana" panose="020B0604030504040204" pitchFamily="34" charset="0"/>
                <a:ea typeface="Verdana" panose="020B0604030504040204" pitchFamily="34" charset="0"/>
                <a:cs typeface="Arial"/>
                <a:sym typeface="Arial"/>
              </a:rPr>
              <a:t>Ley 1844 de 2017</a:t>
            </a:r>
            <a:endParaRPr sz="1000" b="1" i="0" u="none" strike="noStrike" cap="none" dirty="0">
              <a:solidFill>
                <a:srgbClr val="3A9E3C"/>
              </a:solidFill>
              <a:latin typeface="Verdana" panose="020B0604030504040204" pitchFamily="34" charset="0"/>
              <a:ea typeface="Verdana" panose="020B0604030504040204" pitchFamily="34" charset="0"/>
              <a:cs typeface="Open Sans"/>
              <a:sym typeface="Open Sans"/>
            </a:endParaRPr>
          </a:p>
        </p:txBody>
      </p:sp>
      <p:pic>
        <p:nvPicPr>
          <p:cNvPr id="74" name="Google Shape;399;p43">
            <a:extLst>
              <a:ext uri="{FF2B5EF4-FFF2-40B4-BE49-F238E27FC236}">
                <a16:creationId xmlns:a16="http://schemas.microsoft.com/office/drawing/2014/main" id="{DFB81C49-1AAF-5E3A-E2FE-EE8E80546079}"/>
              </a:ext>
            </a:extLst>
          </p:cNvPr>
          <p:cNvPicPr preferRelativeResize="0"/>
          <p:nvPr/>
        </p:nvPicPr>
        <p:blipFill rotWithShape="1">
          <a:blip r:embed="rId7">
            <a:alphaModFix/>
          </a:blip>
          <a:srcRect/>
          <a:stretch/>
        </p:blipFill>
        <p:spPr>
          <a:xfrm>
            <a:off x="1339517" y="4251249"/>
            <a:ext cx="1136863" cy="1193401"/>
          </a:xfrm>
          <a:prstGeom prst="rect">
            <a:avLst/>
          </a:prstGeom>
          <a:noFill/>
          <a:ln>
            <a:noFill/>
          </a:ln>
          <a:effectLst>
            <a:outerShdw blurRad="50800" dist="38100" dir="5400000" algn="t" rotWithShape="0">
              <a:srgbClr val="000000">
                <a:alpha val="40000"/>
              </a:srgbClr>
            </a:outerShdw>
          </a:effectLst>
        </p:spPr>
      </p:pic>
      <p:pic>
        <p:nvPicPr>
          <p:cNvPr id="75" name="Google Shape;400;p43">
            <a:extLst>
              <a:ext uri="{FF2B5EF4-FFF2-40B4-BE49-F238E27FC236}">
                <a16:creationId xmlns:a16="http://schemas.microsoft.com/office/drawing/2014/main" id="{A56FE2EE-5DC3-2633-A401-9D5C7E2FD3E3}"/>
              </a:ext>
            </a:extLst>
          </p:cNvPr>
          <p:cNvPicPr preferRelativeResize="0"/>
          <p:nvPr/>
        </p:nvPicPr>
        <p:blipFill rotWithShape="1">
          <a:blip r:embed="rId8">
            <a:alphaModFix/>
          </a:blip>
          <a:srcRect/>
          <a:stretch/>
        </p:blipFill>
        <p:spPr>
          <a:xfrm>
            <a:off x="2929518" y="4267014"/>
            <a:ext cx="1171371" cy="1193402"/>
          </a:xfrm>
          <a:prstGeom prst="rect">
            <a:avLst/>
          </a:prstGeom>
          <a:noFill/>
          <a:ln>
            <a:noFill/>
          </a:ln>
          <a:effectLst>
            <a:outerShdw blurRad="50800" dist="38100" dir="5400000" algn="t" rotWithShape="0">
              <a:srgbClr val="000000">
                <a:alpha val="40000"/>
              </a:srgbClr>
            </a:outerShdw>
          </a:effectLst>
        </p:spPr>
      </p:pic>
      <p:pic>
        <p:nvPicPr>
          <p:cNvPr id="76" name="Google Shape;405;p43">
            <a:extLst>
              <a:ext uri="{FF2B5EF4-FFF2-40B4-BE49-F238E27FC236}">
                <a16:creationId xmlns:a16="http://schemas.microsoft.com/office/drawing/2014/main" id="{AE708D2A-141F-B199-25A3-DF130E32DA17}"/>
              </a:ext>
            </a:extLst>
          </p:cNvPr>
          <p:cNvPicPr preferRelativeResize="0"/>
          <p:nvPr/>
        </p:nvPicPr>
        <p:blipFill rotWithShape="1">
          <a:blip r:embed="rId8">
            <a:alphaModFix/>
          </a:blip>
          <a:srcRect/>
          <a:stretch/>
        </p:blipFill>
        <p:spPr>
          <a:xfrm>
            <a:off x="6494146" y="4316212"/>
            <a:ext cx="1059697" cy="1128438"/>
          </a:xfrm>
          <a:prstGeom prst="rect">
            <a:avLst/>
          </a:prstGeom>
          <a:noFill/>
          <a:ln>
            <a:noFill/>
          </a:ln>
          <a:effectLst>
            <a:outerShdw blurRad="50800" dist="38100" dir="5400000" algn="t" rotWithShape="0">
              <a:srgbClr val="000000">
                <a:alpha val="40000"/>
              </a:srgbClr>
            </a:outerShdw>
          </a:effectLst>
        </p:spPr>
      </p:pic>
      <p:pic>
        <p:nvPicPr>
          <p:cNvPr id="77" name="Google Shape;406;p43">
            <a:extLst>
              <a:ext uri="{FF2B5EF4-FFF2-40B4-BE49-F238E27FC236}">
                <a16:creationId xmlns:a16="http://schemas.microsoft.com/office/drawing/2014/main" id="{8A6225C4-7497-4560-651C-C372F00BBD1F}"/>
              </a:ext>
            </a:extLst>
          </p:cNvPr>
          <p:cNvPicPr preferRelativeResize="0"/>
          <p:nvPr/>
        </p:nvPicPr>
        <p:blipFill rotWithShape="1">
          <a:blip r:embed="rId8">
            <a:alphaModFix/>
          </a:blip>
          <a:srcRect/>
          <a:stretch/>
        </p:blipFill>
        <p:spPr>
          <a:xfrm>
            <a:off x="4601851" y="4316212"/>
            <a:ext cx="1059697" cy="1128438"/>
          </a:xfrm>
          <a:prstGeom prst="rect">
            <a:avLst/>
          </a:prstGeom>
          <a:noFill/>
          <a:ln>
            <a:noFill/>
          </a:ln>
          <a:effectLst>
            <a:outerShdw blurRad="50800" dist="38100" dir="5400000" algn="t" rotWithShape="0">
              <a:srgbClr val="000000">
                <a:alpha val="40000"/>
              </a:srgbClr>
            </a:outerShdw>
          </a:effectLst>
        </p:spPr>
      </p:pic>
      <p:sp>
        <p:nvSpPr>
          <p:cNvPr id="78" name="Google Shape;412;p43">
            <a:extLst>
              <a:ext uri="{FF2B5EF4-FFF2-40B4-BE49-F238E27FC236}">
                <a16:creationId xmlns:a16="http://schemas.microsoft.com/office/drawing/2014/main" id="{CE8DD4F1-9DE5-49C8-5044-4A18676DC476}"/>
              </a:ext>
            </a:extLst>
          </p:cNvPr>
          <p:cNvSpPr/>
          <p:nvPr/>
        </p:nvSpPr>
        <p:spPr>
          <a:xfrm>
            <a:off x="1012851" y="5762767"/>
            <a:ext cx="1748476" cy="55395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</a:pPr>
            <a:r>
              <a:rPr lang="es-CO" sz="1000" b="1" i="0" u="none" strike="noStrike" cap="none">
                <a:solidFill>
                  <a:srgbClr val="3C6F2F"/>
                </a:solidFill>
                <a:latin typeface="Verdana" panose="020B0604030504040204" pitchFamily="34" charset="0"/>
                <a:ea typeface="Verdana" panose="020B0604030504040204" pitchFamily="34" charset="0"/>
                <a:cs typeface="Arial"/>
                <a:sym typeface="Arial"/>
              </a:rPr>
              <a:t>LEY DE CAMBIO CLIMÁTICO</a:t>
            </a:r>
            <a:endParaRPr sz="1000" b="1" i="0" u="none" strike="noStrike" cap="none">
              <a:solidFill>
                <a:srgbClr val="3C6F2F"/>
              </a:solidFill>
              <a:latin typeface="Verdana" panose="020B0604030504040204" pitchFamily="34" charset="0"/>
              <a:ea typeface="Verdana" panose="020B0604030504040204" pitchFamily="34" charset="0"/>
              <a:cs typeface="Arial"/>
              <a:sym typeface="Arial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s-CO" sz="1000" b="1" i="0" u="none" strike="noStrike" cap="none">
                <a:solidFill>
                  <a:srgbClr val="D75814"/>
                </a:solidFill>
                <a:latin typeface="Verdana" panose="020B0604030504040204" pitchFamily="34" charset="0"/>
                <a:ea typeface="Verdana" panose="020B0604030504040204" pitchFamily="34" charset="0"/>
                <a:cs typeface="Arial"/>
                <a:sym typeface="Arial"/>
              </a:rPr>
              <a:t>Ley 1931 de 2018</a:t>
            </a:r>
            <a:endParaRPr sz="1000" b="1" i="0" u="none" strike="noStrike" cap="none">
              <a:solidFill>
                <a:srgbClr val="3A9E3C"/>
              </a:solidFill>
              <a:latin typeface="Verdana" panose="020B0604030504040204" pitchFamily="34" charset="0"/>
              <a:ea typeface="Verdana" panose="020B0604030504040204" pitchFamily="34" charset="0"/>
              <a:cs typeface="Open Sans"/>
              <a:sym typeface="Open Sans"/>
            </a:endParaRPr>
          </a:p>
        </p:txBody>
      </p:sp>
      <p:sp>
        <p:nvSpPr>
          <p:cNvPr id="79" name="Google Shape;413;p43">
            <a:extLst>
              <a:ext uri="{FF2B5EF4-FFF2-40B4-BE49-F238E27FC236}">
                <a16:creationId xmlns:a16="http://schemas.microsoft.com/office/drawing/2014/main" id="{830FA362-1E52-8D2E-A6AD-1916B0FE326F}"/>
              </a:ext>
            </a:extLst>
          </p:cNvPr>
          <p:cNvSpPr/>
          <p:nvPr/>
        </p:nvSpPr>
        <p:spPr>
          <a:xfrm>
            <a:off x="2620106" y="5778533"/>
            <a:ext cx="1748476" cy="55395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</a:pPr>
            <a:r>
              <a:rPr lang="es-CO" sz="1000" b="1" i="0" u="none" strike="noStrike" cap="none" dirty="0">
                <a:solidFill>
                  <a:srgbClr val="3C6F2F"/>
                </a:solidFill>
                <a:latin typeface="Verdana" panose="020B0604030504040204" pitchFamily="34" charset="0"/>
                <a:ea typeface="Verdana" panose="020B0604030504040204" pitchFamily="34" charset="0"/>
                <a:cs typeface="Arial"/>
                <a:sym typeface="Arial"/>
              </a:rPr>
              <a:t>SISTEMA MRV</a:t>
            </a:r>
            <a:endParaRPr sz="1000" b="1" i="0" u="none" strike="noStrike" cap="none" dirty="0">
              <a:solidFill>
                <a:srgbClr val="3C6F2F"/>
              </a:solidFill>
              <a:latin typeface="Verdana" panose="020B0604030504040204" pitchFamily="34" charset="0"/>
              <a:ea typeface="Verdana" panose="020B0604030504040204" pitchFamily="34" charset="0"/>
              <a:cs typeface="Arial"/>
              <a:sym typeface="Arial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s-CO" sz="1000" b="1" i="0" u="none" strike="noStrike" cap="none" dirty="0">
                <a:solidFill>
                  <a:srgbClr val="D75814"/>
                </a:solidFill>
                <a:latin typeface="Verdana" panose="020B0604030504040204" pitchFamily="34" charset="0"/>
                <a:ea typeface="Verdana" panose="020B0604030504040204" pitchFamily="34" charset="0"/>
                <a:cs typeface="Arial"/>
                <a:sym typeface="Arial"/>
              </a:rPr>
              <a:t>Resolución 1447 </a:t>
            </a:r>
            <a:endParaRPr sz="1000" b="0" i="0" u="none" strike="noStrike" cap="none" dirty="0">
              <a:solidFill>
                <a:srgbClr val="000000"/>
              </a:solidFill>
              <a:latin typeface="Verdana" panose="020B0604030504040204" pitchFamily="34" charset="0"/>
              <a:ea typeface="Verdana" panose="020B0604030504040204" pitchFamily="34" charset="0"/>
              <a:cs typeface="Arial"/>
              <a:sym typeface="Arial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s-CO" sz="1000" b="1" i="0" u="none" strike="noStrike" cap="none" dirty="0">
                <a:solidFill>
                  <a:srgbClr val="D75814"/>
                </a:solidFill>
                <a:latin typeface="Verdana" panose="020B0604030504040204" pitchFamily="34" charset="0"/>
                <a:ea typeface="Verdana" panose="020B0604030504040204" pitchFamily="34" charset="0"/>
                <a:cs typeface="Arial"/>
                <a:sym typeface="Arial"/>
              </a:rPr>
              <a:t>de 2018</a:t>
            </a:r>
            <a:endParaRPr sz="1000" b="1" i="0" u="none" strike="noStrike" cap="none" dirty="0">
              <a:solidFill>
                <a:srgbClr val="D75814"/>
              </a:solidFill>
              <a:latin typeface="Verdana" panose="020B0604030504040204" pitchFamily="34" charset="0"/>
              <a:ea typeface="Verdana" panose="020B0604030504040204" pitchFamily="34" charset="0"/>
              <a:cs typeface="Arial"/>
              <a:sym typeface="Arial"/>
            </a:endParaRPr>
          </a:p>
        </p:txBody>
      </p:sp>
      <p:sp>
        <p:nvSpPr>
          <p:cNvPr id="80" name="Google Shape;414;p43">
            <a:extLst>
              <a:ext uri="{FF2B5EF4-FFF2-40B4-BE49-F238E27FC236}">
                <a16:creationId xmlns:a16="http://schemas.microsoft.com/office/drawing/2014/main" id="{559CADB8-3744-F841-E327-B8C67FD4EC7D}"/>
              </a:ext>
            </a:extLst>
          </p:cNvPr>
          <p:cNvSpPr/>
          <p:nvPr/>
        </p:nvSpPr>
        <p:spPr>
          <a:xfrm>
            <a:off x="4104912" y="5762767"/>
            <a:ext cx="2011856" cy="70784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</a:pPr>
            <a:r>
              <a:rPr lang="es-CO" sz="1000" b="1" i="0" u="none" strike="noStrike" cap="none">
                <a:solidFill>
                  <a:srgbClr val="3C6F2F"/>
                </a:solidFill>
                <a:latin typeface="Verdana" panose="020B0604030504040204" pitchFamily="34" charset="0"/>
                <a:ea typeface="Verdana" panose="020B0604030504040204" pitchFamily="34" charset="0"/>
                <a:cs typeface="Arial"/>
                <a:sym typeface="Arial"/>
              </a:rPr>
              <a:t>MODIFICACIÓN </a:t>
            </a:r>
            <a:endParaRPr sz="1000" b="0" i="0" u="none" strike="noStrike" cap="none">
              <a:solidFill>
                <a:srgbClr val="000000"/>
              </a:solidFill>
              <a:latin typeface="Verdana" panose="020B0604030504040204" pitchFamily="34" charset="0"/>
              <a:ea typeface="Verdana" panose="020B0604030504040204" pitchFamily="34" charset="0"/>
              <a:cs typeface="Arial"/>
              <a:sym typeface="Arial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</a:pPr>
            <a:r>
              <a:rPr lang="es-CO" sz="1000" b="1" i="0" u="none" strike="noStrike" cap="none">
                <a:solidFill>
                  <a:srgbClr val="3C6F2F"/>
                </a:solidFill>
                <a:latin typeface="Verdana" panose="020B0604030504040204" pitchFamily="34" charset="0"/>
                <a:ea typeface="Verdana" panose="020B0604030504040204" pitchFamily="34" charset="0"/>
                <a:cs typeface="Arial"/>
                <a:sym typeface="Arial"/>
              </a:rPr>
              <a:t>RES 1447</a:t>
            </a:r>
            <a:endParaRPr sz="1000" b="1" i="0" u="none" strike="noStrike" cap="none">
              <a:solidFill>
                <a:srgbClr val="3C6F2F"/>
              </a:solidFill>
              <a:latin typeface="Verdana" panose="020B0604030504040204" pitchFamily="34" charset="0"/>
              <a:ea typeface="Verdana" panose="020B0604030504040204" pitchFamily="34" charset="0"/>
              <a:cs typeface="Arial"/>
              <a:sym typeface="Arial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s-CO" sz="1000" b="1" i="0" u="none" strike="noStrike" cap="none">
                <a:solidFill>
                  <a:srgbClr val="D75814"/>
                </a:solidFill>
                <a:latin typeface="Verdana" panose="020B0604030504040204" pitchFamily="34" charset="0"/>
                <a:ea typeface="Verdana" panose="020B0604030504040204" pitchFamily="34" charset="0"/>
                <a:cs typeface="Arial"/>
                <a:sym typeface="Arial"/>
              </a:rPr>
              <a:t>Resolución 831 de 2020</a:t>
            </a:r>
            <a:endParaRPr sz="1000" b="1" i="0" u="none" strike="noStrike" cap="none">
              <a:solidFill>
                <a:srgbClr val="D75814"/>
              </a:solidFill>
              <a:latin typeface="Verdana" panose="020B0604030504040204" pitchFamily="34" charset="0"/>
              <a:ea typeface="Verdana" panose="020B0604030504040204" pitchFamily="34" charset="0"/>
              <a:cs typeface="Arial"/>
              <a:sym typeface="Arial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900"/>
              <a:buFont typeface="Arial"/>
              <a:buNone/>
            </a:pPr>
            <a:endParaRPr sz="1000" b="1" i="0" u="none" strike="noStrike" cap="none">
              <a:solidFill>
                <a:srgbClr val="3A9E3C"/>
              </a:solidFill>
              <a:latin typeface="Verdana" panose="020B0604030504040204" pitchFamily="34" charset="0"/>
              <a:ea typeface="Verdana" panose="020B0604030504040204" pitchFamily="34" charset="0"/>
              <a:cs typeface="Open Sans"/>
              <a:sym typeface="Open Sans"/>
            </a:endParaRPr>
          </a:p>
        </p:txBody>
      </p:sp>
      <p:sp>
        <p:nvSpPr>
          <p:cNvPr id="81" name="Google Shape;415;p43">
            <a:extLst>
              <a:ext uri="{FF2B5EF4-FFF2-40B4-BE49-F238E27FC236}">
                <a16:creationId xmlns:a16="http://schemas.microsoft.com/office/drawing/2014/main" id="{A86ED896-95C1-5160-22D1-B497360C41B3}"/>
              </a:ext>
            </a:extLst>
          </p:cNvPr>
          <p:cNvSpPr/>
          <p:nvPr/>
        </p:nvSpPr>
        <p:spPr>
          <a:xfrm>
            <a:off x="5496885" y="5762767"/>
            <a:ext cx="3012500" cy="55395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</a:pPr>
            <a:r>
              <a:rPr lang="es-CO" sz="1000" b="1" i="0" u="none" strike="noStrike" cap="none" dirty="0">
                <a:solidFill>
                  <a:srgbClr val="3C6F2F"/>
                </a:solidFill>
                <a:latin typeface="Verdana" panose="020B0604030504040204" pitchFamily="34" charset="0"/>
                <a:ea typeface="Verdana" panose="020B0604030504040204" pitchFamily="34" charset="0"/>
                <a:cs typeface="Arial"/>
                <a:sym typeface="Arial"/>
              </a:rPr>
              <a:t>ACREDITACIÓN </a:t>
            </a:r>
            <a:endParaRPr sz="1000" b="0" i="0" u="none" strike="noStrike" cap="none" dirty="0">
              <a:solidFill>
                <a:srgbClr val="000000"/>
              </a:solidFill>
              <a:latin typeface="Verdana" panose="020B0604030504040204" pitchFamily="34" charset="0"/>
              <a:ea typeface="Verdana" panose="020B0604030504040204" pitchFamily="34" charset="0"/>
              <a:cs typeface="Arial"/>
              <a:sym typeface="Arial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</a:pPr>
            <a:r>
              <a:rPr lang="es-CO" sz="1000" b="1" i="0" u="none" strike="noStrike" cap="none" dirty="0">
                <a:solidFill>
                  <a:srgbClr val="3C6F2F"/>
                </a:solidFill>
                <a:latin typeface="Verdana" panose="020B0604030504040204" pitchFamily="34" charset="0"/>
                <a:ea typeface="Verdana" panose="020B0604030504040204" pitchFamily="34" charset="0"/>
                <a:cs typeface="Arial"/>
                <a:sym typeface="Arial"/>
              </a:rPr>
              <a:t>ORGANISMOS VERIF </a:t>
            </a:r>
            <a:endParaRPr sz="1000" b="1" i="0" u="none" strike="noStrike" cap="none" dirty="0">
              <a:solidFill>
                <a:srgbClr val="3C6F2F"/>
              </a:solidFill>
              <a:latin typeface="Verdana" panose="020B0604030504040204" pitchFamily="34" charset="0"/>
              <a:ea typeface="Verdana" panose="020B0604030504040204" pitchFamily="34" charset="0"/>
              <a:cs typeface="Arial"/>
              <a:sym typeface="Arial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s-CO" sz="1000" b="1" i="0" u="none" strike="noStrike" cap="none" dirty="0">
                <a:solidFill>
                  <a:srgbClr val="D75814"/>
                </a:solidFill>
                <a:latin typeface="Verdana" panose="020B0604030504040204" pitchFamily="34" charset="0"/>
                <a:ea typeface="Verdana" panose="020B0604030504040204" pitchFamily="34" charset="0"/>
                <a:cs typeface="Arial"/>
                <a:sym typeface="Arial"/>
              </a:rPr>
              <a:t>Decreto 446 de 2020</a:t>
            </a:r>
            <a:endParaRPr sz="1000" b="1" i="0" u="none" strike="noStrike" cap="none" dirty="0">
              <a:solidFill>
                <a:srgbClr val="3A9E3C"/>
              </a:solidFill>
              <a:latin typeface="Verdana" panose="020B0604030504040204" pitchFamily="34" charset="0"/>
              <a:ea typeface="Verdana" panose="020B0604030504040204" pitchFamily="34" charset="0"/>
              <a:cs typeface="Open Sans"/>
              <a:sym typeface="Open Sans"/>
            </a:endParaRPr>
          </a:p>
        </p:txBody>
      </p:sp>
      <p:cxnSp>
        <p:nvCxnSpPr>
          <p:cNvPr id="82" name="Google Shape;420;p43">
            <a:extLst>
              <a:ext uri="{FF2B5EF4-FFF2-40B4-BE49-F238E27FC236}">
                <a16:creationId xmlns:a16="http://schemas.microsoft.com/office/drawing/2014/main" id="{7727147D-6EDC-005B-6B5F-1AD973CCF0E4}"/>
              </a:ext>
            </a:extLst>
          </p:cNvPr>
          <p:cNvCxnSpPr>
            <a:cxnSpLocks/>
          </p:cNvCxnSpPr>
          <p:nvPr/>
        </p:nvCxnSpPr>
        <p:spPr>
          <a:xfrm>
            <a:off x="1911411" y="5642727"/>
            <a:ext cx="9108000" cy="0"/>
          </a:xfrm>
          <a:prstGeom prst="straightConnector1">
            <a:avLst/>
          </a:prstGeom>
          <a:noFill/>
          <a:ln w="15875" cap="flat" cmpd="sng">
            <a:solidFill>
              <a:srgbClr val="ADB878"/>
            </a:solidFill>
            <a:prstDash val="dot"/>
            <a:round/>
            <a:headEnd type="none" w="sm" len="sm"/>
            <a:tailEnd type="none" w="sm" len="sm"/>
          </a:ln>
        </p:spPr>
      </p:cxnSp>
      <p:sp>
        <p:nvSpPr>
          <p:cNvPr id="83" name="Google Shape;422;p43">
            <a:extLst>
              <a:ext uri="{FF2B5EF4-FFF2-40B4-BE49-F238E27FC236}">
                <a16:creationId xmlns:a16="http://schemas.microsoft.com/office/drawing/2014/main" id="{3D7E9C57-0AD7-57B6-52FA-5BA176EF6351}"/>
              </a:ext>
            </a:extLst>
          </p:cNvPr>
          <p:cNvSpPr/>
          <p:nvPr/>
        </p:nvSpPr>
        <p:spPr>
          <a:xfrm>
            <a:off x="3458054" y="5603684"/>
            <a:ext cx="73443" cy="75102"/>
          </a:xfrm>
          <a:prstGeom prst="rect">
            <a:avLst/>
          </a:prstGeom>
          <a:solidFill>
            <a:srgbClr val="ADB878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4" name="Google Shape;423;p43">
            <a:extLst>
              <a:ext uri="{FF2B5EF4-FFF2-40B4-BE49-F238E27FC236}">
                <a16:creationId xmlns:a16="http://schemas.microsoft.com/office/drawing/2014/main" id="{F7C88A66-DF64-7B96-0525-76DAB25FB6C6}"/>
              </a:ext>
            </a:extLst>
          </p:cNvPr>
          <p:cNvSpPr/>
          <p:nvPr/>
        </p:nvSpPr>
        <p:spPr>
          <a:xfrm>
            <a:off x="5052078" y="5603684"/>
            <a:ext cx="73443" cy="75102"/>
          </a:xfrm>
          <a:prstGeom prst="rect">
            <a:avLst/>
          </a:prstGeom>
          <a:solidFill>
            <a:srgbClr val="ADB878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5" name="Google Shape;424;p43">
            <a:extLst>
              <a:ext uri="{FF2B5EF4-FFF2-40B4-BE49-F238E27FC236}">
                <a16:creationId xmlns:a16="http://schemas.microsoft.com/office/drawing/2014/main" id="{960102C1-4143-0B5E-333F-AB2C3FAF7F72}"/>
              </a:ext>
            </a:extLst>
          </p:cNvPr>
          <p:cNvSpPr/>
          <p:nvPr/>
        </p:nvSpPr>
        <p:spPr>
          <a:xfrm>
            <a:off x="6981852" y="5619450"/>
            <a:ext cx="73443" cy="75102"/>
          </a:xfrm>
          <a:prstGeom prst="rect">
            <a:avLst/>
          </a:prstGeom>
          <a:solidFill>
            <a:srgbClr val="ADB878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6" name="Google Shape;415;p43">
            <a:extLst>
              <a:ext uri="{FF2B5EF4-FFF2-40B4-BE49-F238E27FC236}">
                <a16:creationId xmlns:a16="http://schemas.microsoft.com/office/drawing/2014/main" id="{36044E90-0800-782E-B499-DAB0752E39C8}"/>
              </a:ext>
            </a:extLst>
          </p:cNvPr>
          <p:cNvSpPr/>
          <p:nvPr/>
        </p:nvSpPr>
        <p:spPr>
          <a:xfrm>
            <a:off x="8050641" y="5770315"/>
            <a:ext cx="1419150" cy="70784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</a:pPr>
            <a:r>
              <a:rPr lang="es-CO" sz="1000" b="1" i="0" u="none" strike="noStrike" cap="none" dirty="0">
                <a:solidFill>
                  <a:srgbClr val="3C6F2F"/>
                </a:solidFill>
                <a:latin typeface="Verdana" panose="020B0604030504040204" pitchFamily="34" charset="0"/>
                <a:ea typeface="Verdana" panose="020B0604030504040204" pitchFamily="34" charset="0"/>
                <a:cs typeface="Arial"/>
                <a:sym typeface="Arial"/>
              </a:rPr>
              <a:t>LEY ACCIÓN CLIMÁTICA</a:t>
            </a:r>
            <a:endParaRPr sz="1000" b="1" i="0" u="none" strike="noStrike" cap="none" dirty="0">
              <a:solidFill>
                <a:srgbClr val="3C6F2F"/>
              </a:solidFill>
              <a:latin typeface="Verdana" panose="020B0604030504040204" pitchFamily="34" charset="0"/>
              <a:ea typeface="Verdana" panose="020B0604030504040204" pitchFamily="34" charset="0"/>
              <a:cs typeface="Arial"/>
              <a:sym typeface="Arial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s-CO" sz="1000" b="1" i="0" u="none" strike="noStrike" cap="none" dirty="0">
                <a:solidFill>
                  <a:srgbClr val="D75814"/>
                </a:solidFill>
                <a:latin typeface="Verdana" panose="020B0604030504040204" pitchFamily="34" charset="0"/>
                <a:ea typeface="Verdana" panose="020B0604030504040204" pitchFamily="34" charset="0"/>
                <a:cs typeface="Arial"/>
                <a:sym typeface="Arial"/>
              </a:rPr>
              <a:t>Ley 2169 de 2023</a:t>
            </a:r>
            <a:endParaRPr sz="1000" b="1" i="0" u="none" strike="noStrike" cap="none" dirty="0">
              <a:solidFill>
                <a:srgbClr val="3A9E3C"/>
              </a:solidFill>
              <a:latin typeface="Verdana" panose="020B0604030504040204" pitchFamily="34" charset="0"/>
              <a:ea typeface="Verdana" panose="020B0604030504040204" pitchFamily="34" charset="0"/>
              <a:cs typeface="Open Sans"/>
              <a:sym typeface="Open Sans"/>
            </a:endParaRPr>
          </a:p>
        </p:txBody>
      </p:sp>
      <p:sp>
        <p:nvSpPr>
          <p:cNvPr id="87" name="Google Shape;424;p43">
            <a:extLst>
              <a:ext uri="{FF2B5EF4-FFF2-40B4-BE49-F238E27FC236}">
                <a16:creationId xmlns:a16="http://schemas.microsoft.com/office/drawing/2014/main" id="{EC931D7E-2AC8-A0A2-44F6-8B0B0F118667}"/>
              </a:ext>
            </a:extLst>
          </p:cNvPr>
          <p:cNvSpPr/>
          <p:nvPr/>
        </p:nvSpPr>
        <p:spPr>
          <a:xfrm>
            <a:off x="8743588" y="5626998"/>
            <a:ext cx="73443" cy="75102"/>
          </a:xfrm>
          <a:prstGeom prst="rect">
            <a:avLst/>
          </a:prstGeom>
          <a:solidFill>
            <a:srgbClr val="ADB878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8" name="Google Shape;415;p43">
            <a:extLst>
              <a:ext uri="{FF2B5EF4-FFF2-40B4-BE49-F238E27FC236}">
                <a16:creationId xmlns:a16="http://schemas.microsoft.com/office/drawing/2014/main" id="{7AB25F1D-FAB2-878B-B2C8-1BCF14640B92}"/>
              </a:ext>
            </a:extLst>
          </p:cNvPr>
          <p:cNvSpPr/>
          <p:nvPr/>
        </p:nvSpPr>
        <p:spPr>
          <a:xfrm>
            <a:off x="9781775" y="5763522"/>
            <a:ext cx="1419150" cy="70784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</a:pPr>
            <a:r>
              <a:rPr lang="es-CO" sz="1000" b="1" i="0" u="none" strike="noStrike" cap="none" dirty="0">
                <a:solidFill>
                  <a:srgbClr val="3C6F2F"/>
                </a:solidFill>
                <a:latin typeface="Verdana" panose="020B0604030504040204" pitchFamily="34" charset="0"/>
                <a:ea typeface="Verdana" panose="020B0604030504040204" pitchFamily="34" charset="0"/>
                <a:cs typeface="Arial"/>
                <a:sym typeface="Arial"/>
              </a:rPr>
              <a:t>LEY PND 2022 - 2026</a:t>
            </a:r>
            <a:endParaRPr sz="1000" b="1" i="0" u="none" strike="noStrike" cap="none" dirty="0">
              <a:solidFill>
                <a:srgbClr val="3C6F2F"/>
              </a:solidFill>
              <a:latin typeface="Verdana" panose="020B0604030504040204" pitchFamily="34" charset="0"/>
              <a:ea typeface="Verdana" panose="020B0604030504040204" pitchFamily="34" charset="0"/>
              <a:cs typeface="Arial"/>
              <a:sym typeface="Arial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s-CO" sz="1000" b="1" i="0" u="none" strike="noStrike" cap="none" dirty="0">
                <a:solidFill>
                  <a:srgbClr val="D75814"/>
                </a:solidFill>
                <a:latin typeface="Verdana" panose="020B0604030504040204" pitchFamily="34" charset="0"/>
                <a:ea typeface="Verdana" panose="020B0604030504040204" pitchFamily="34" charset="0"/>
                <a:cs typeface="Arial"/>
                <a:sym typeface="Arial"/>
              </a:rPr>
              <a:t>Ley 2294 de 2023</a:t>
            </a:r>
            <a:endParaRPr sz="1000" b="1" i="0" u="none" strike="noStrike" cap="none" dirty="0">
              <a:solidFill>
                <a:srgbClr val="3A9E3C"/>
              </a:solidFill>
              <a:latin typeface="Verdana" panose="020B0604030504040204" pitchFamily="34" charset="0"/>
              <a:ea typeface="Verdana" panose="020B0604030504040204" pitchFamily="34" charset="0"/>
              <a:cs typeface="Open Sans"/>
              <a:sym typeface="Open Sans"/>
            </a:endParaRPr>
          </a:p>
        </p:txBody>
      </p:sp>
      <p:sp>
        <p:nvSpPr>
          <p:cNvPr id="89" name="Google Shape;424;p43">
            <a:extLst>
              <a:ext uri="{FF2B5EF4-FFF2-40B4-BE49-F238E27FC236}">
                <a16:creationId xmlns:a16="http://schemas.microsoft.com/office/drawing/2014/main" id="{0E4EC7C3-61A3-07AC-27C3-9D7AD7294E13}"/>
              </a:ext>
            </a:extLst>
          </p:cNvPr>
          <p:cNvSpPr/>
          <p:nvPr/>
        </p:nvSpPr>
        <p:spPr>
          <a:xfrm>
            <a:off x="10474722" y="5620205"/>
            <a:ext cx="73443" cy="75102"/>
          </a:xfrm>
          <a:prstGeom prst="rect">
            <a:avLst/>
          </a:prstGeom>
          <a:solidFill>
            <a:srgbClr val="ADB878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endParaRPr sz="1400" b="0" i="0" u="none" strike="noStrike" cap="none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90" name="Imagen 89">
            <a:extLst>
              <a:ext uri="{FF2B5EF4-FFF2-40B4-BE49-F238E27FC236}">
                <a16:creationId xmlns:a16="http://schemas.microsoft.com/office/drawing/2014/main" id="{4FA88151-7F6A-C6F0-8A53-6B571A3BFBB3}"/>
              </a:ext>
            </a:extLst>
          </p:cNvPr>
          <p:cNvPicPr>
            <a:picLocks noChangeAspect="1"/>
          </p:cNvPicPr>
          <p:nvPr/>
        </p:nvPicPr>
        <p:blipFill>
          <a:blip r:embed="rId9">
            <a:alphaModFix/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saturation sat="40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9976624" y="4360360"/>
            <a:ext cx="1097226" cy="1100055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91" name="Imagen 90">
            <a:extLst>
              <a:ext uri="{FF2B5EF4-FFF2-40B4-BE49-F238E27FC236}">
                <a16:creationId xmlns:a16="http://schemas.microsoft.com/office/drawing/2014/main" id="{182C4E55-18E3-6035-33F7-FBDA35154651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8178762" y="4301179"/>
            <a:ext cx="1171371" cy="1159236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92" name="CuadroTexto 91">
            <a:extLst>
              <a:ext uri="{FF2B5EF4-FFF2-40B4-BE49-F238E27FC236}">
                <a16:creationId xmlns:a16="http://schemas.microsoft.com/office/drawing/2014/main" id="{A2AD1873-7980-F6F9-321C-2045BA7FAE76}"/>
              </a:ext>
            </a:extLst>
          </p:cNvPr>
          <p:cNvSpPr txBox="1"/>
          <p:nvPr/>
        </p:nvSpPr>
        <p:spPr>
          <a:xfrm>
            <a:off x="2431100" y="6519641"/>
            <a:ext cx="7329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1200" b="1" dirty="0">
                <a:latin typeface="Verdana" panose="020B0604030504040204" pitchFamily="34" charset="0"/>
                <a:ea typeface="Verdana" panose="020B0604030504040204" pitchFamily="34" charset="0"/>
              </a:rPr>
              <a:t>Figura 1. </a:t>
            </a:r>
            <a:r>
              <a:rPr lang="es-ES" sz="1200" dirty="0">
                <a:latin typeface="Verdana" panose="020B0604030504040204" pitchFamily="34" charset="0"/>
                <a:ea typeface="Verdana" panose="020B0604030504040204" pitchFamily="34" charset="0"/>
              </a:rPr>
              <a:t>Hitos normativos sobre la gestión del cambio climático. </a:t>
            </a:r>
            <a:endParaRPr lang="es-CO" sz="1200" dirty="0"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  <p:pic>
        <p:nvPicPr>
          <p:cNvPr id="93" name="Imagen 92" descr="Un letrero de color negro&#10;&#10;Descripción generada automáticamente con confianza baja">
            <a:extLst>
              <a:ext uri="{FF2B5EF4-FFF2-40B4-BE49-F238E27FC236}">
                <a16:creationId xmlns:a16="http://schemas.microsoft.com/office/drawing/2014/main" id="{8B9753A8-B907-4348-FED8-2D68441083ED}"/>
              </a:ext>
            </a:extLst>
          </p:cNvPr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0670" y="403381"/>
            <a:ext cx="513820" cy="4988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743297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3">
            <a:extLst>
              <a:ext uri="{FF2B5EF4-FFF2-40B4-BE49-F238E27FC236}">
                <a16:creationId xmlns:a16="http://schemas.microsoft.com/office/drawing/2014/main" id="{FB476F41-52CC-6A4C-8655-B992E0F87B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55346" y="1236635"/>
            <a:ext cx="9499369" cy="607156"/>
          </a:xfrm>
        </p:spPr>
        <p:txBody>
          <a:bodyPr/>
          <a:lstStyle/>
          <a:p>
            <a:r>
              <a:rPr lang="es-CO" sz="3200" dirty="0"/>
              <a:t>Antecedentes nacionales e internacionales</a:t>
            </a:r>
          </a:p>
        </p:txBody>
      </p:sp>
      <p:sp>
        <p:nvSpPr>
          <p:cNvPr id="2" name="Título 3">
            <a:extLst>
              <a:ext uri="{FF2B5EF4-FFF2-40B4-BE49-F238E27FC236}">
                <a16:creationId xmlns:a16="http://schemas.microsoft.com/office/drawing/2014/main" id="{8765CE98-8C8F-61B8-1D95-47F645D26FB6}"/>
              </a:ext>
            </a:extLst>
          </p:cNvPr>
          <p:cNvSpPr txBox="1">
            <a:spLocks/>
          </p:cNvSpPr>
          <p:nvPr/>
        </p:nvSpPr>
        <p:spPr>
          <a:xfrm>
            <a:off x="1008863" y="1219558"/>
            <a:ext cx="683579" cy="607156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b="0" kern="1200">
                <a:solidFill>
                  <a:schemeClr val="accent6">
                    <a:lumMod val="7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+mj-cs"/>
              </a:defRPr>
            </a:lvl1pPr>
          </a:lstStyle>
          <a:p>
            <a:pPr algn="ctr"/>
            <a:r>
              <a:rPr lang="es-CO" sz="3200" dirty="0">
                <a:solidFill>
                  <a:schemeClr val="bg1"/>
                </a:solidFill>
              </a:rPr>
              <a:t>1.</a:t>
            </a:r>
          </a:p>
        </p:txBody>
      </p:sp>
      <p:grpSp>
        <p:nvGrpSpPr>
          <p:cNvPr id="4" name="Google Shape;203;p16">
            <a:extLst>
              <a:ext uri="{FF2B5EF4-FFF2-40B4-BE49-F238E27FC236}">
                <a16:creationId xmlns:a16="http://schemas.microsoft.com/office/drawing/2014/main" id="{0000C955-714F-7637-A753-109D06BC21D9}"/>
              </a:ext>
            </a:extLst>
          </p:cNvPr>
          <p:cNvGrpSpPr/>
          <p:nvPr/>
        </p:nvGrpSpPr>
        <p:grpSpPr>
          <a:xfrm>
            <a:off x="844744" y="2061410"/>
            <a:ext cx="10448897" cy="4433133"/>
            <a:chOff x="89211" y="1219742"/>
            <a:chExt cx="11998711" cy="5259117"/>
          </a:xfrm>
        </p:grpSpPr>
        <p:pic>
          <p:nvPicPr>
            <p:cNvPr id="6" name="Google Shape;204;p16" descr="Escala de tiempo&#10;&#10;Descripción generada automáticamente">
              <a:extLst>
                <a:ext uri="{FF2B5EF4-FFF2-40B4-BE49-F238E27FC236}">
                  <a16:creationId xmlns:a16="http://schemas.microsoft.com/office/drawing/2014/main" id="{A9C03917-2990-889F-71A3-77268301CB57}"/>
                </a:ext>
              </a:extLst>
            </p:cNvPr>
            <p:cNvPicPr preferRelativeResize="0"/>
            <p:nvPr/>
          </p:nvPicPr>
          <p:blipFill rotWithShape="1">
            <a:blip r:embed="rId2">
              <a:alphaModFix/>
            </a:blip>
            <a:srcRect t="15220" b="6554"/>
            <a:stretch/>
          </p:blipFill>
          <p:spPr>
            <a:xfrm>
              <a:off x="89211" y="1219742"/>
              <a:ext cx="11998711" cy="525911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" name="Google Shape;205;p16">
              <a:extLst>
                <a:ext uri="{FF2B5EF4-FFF2-40B4-BE49-F238E27FC236}">
                  <a16:creationId xmlns:a16="http://schemas.microsoft.com/office/drawing/2014/main" id="{3D24B701-6831-7E0A-E70B-725F840E5432}"/>
                </a:ext>
              </a:extLst>
            </p:cNvPr>
            <p:cNvSpPr/>
            <p:nvPr/>
          </p:nvSpPr>
          <p:spPr>
            <a:xfrm>
              <a:off x="2711303" y="4859079"/>
              <a:ext cx="244549" cy="138223"/>
            </a:xfrm>
            <a:prstGeom prst="rect">
              <a:avLst/>
            </a:prstGeom>
            <a:solidFill>
              <a:srgbClr val="139C5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8" name="CuadroTexto 7">
            <a:extLst>
              <a:ext uri="{FF2B5EF4-FFF2-40B4-BE49-F238E27FC236}">
                <a16:creationId xmlns:a16="http://schemas.microsoft.com/office/drawing/2014/main" id="{62E1397A-7B89-978F-FD7D-BA9573229EB0}"/>
              </a:ext>
            </a:extLst>
          </p:cNvPr>
          <p:cNvSpPr txBox="1"/>
          <p:nvPr/>
        </p:nvSpPr>
        <p:spPr>
          <a:xfrm>
            <a:off x="2431100" y="6519641"/>
            <a:ext cx="7329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1200" b="1" dirty="0">
                <a:latin typeface="Verdana" panose="020B0604030504040204" pitchFamily="34" charset="0"/>
                <a:ea typeface="Verdana" panose="020B0604030504040204" pitchFamily="34" charset="0"/>
              </a:rPr>
              <a:t>Figura 2. </a:t>
            </a:r>
            <a:r>
              <a:rPr lang="es-ES" sz="1200" dirty="0">
                <a:latin typeface="Verdana" panose="020B0604030504040204" pitchFamily="34" charset="0"/>
                <a:ea typeface="Verdana" panose="020B0604030504040204" pitchFamily="34" charset="0"/>
              </a:rPr>
              <a:t>Compromisos bajo el Acuerdo de París y la CMNUCC.</a:t>
            </a:r>
            <a:endParaRPr lang="es-CO" sz="1200" dirty="0"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  <p:pic>
        <p:nvPicPr>
          <p:cNvPr id="9" name="Imagen 8" descr="Un letrero de color negro&#10;&#10;Descripción generada automáticamente con confianza baja">
            <a:extLst>
              <a:ext uri="{FF2B5EF4-FFF2-40B4-BE49-F238E27FC236}">
                <a16:creationId xmlns:a16="http://schemas.microsoft.com/office/drawing/2014/main" id="{AE27CCD8-6B75-3F87-914E-7BB51A3FC0C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0670" y="395360"/>
            <a:ext cx="513820" cy="498889"/>
          </a:xfrm>
          <a:prstGeom prst="rect">
            <a:avLst/>
          </a:prstGeom>
        </p:spPr>
      </p:pic>
      <p:pic>
        <p:nvPicPr>
          <p:cNvPr id="11" name="Imagen 10" descr="Imagen que contiene Interfaz de usuario gráfica&#10;&#10;Descripción generada automáticamente">
            <a:extLst>
              <a:ext uri="{FF2B5EF4-FFF2-40B4-BE49-F238E27FC236}">
                <a16:creationId xmlns:a16="http://schemas.microsoft.com/office/drawing/2014/main" id="{11992998-648C-AA24-BFE3-830F9EECB96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92736" y="2096004"/>
            <a:ext cx="411613" cy="411613"/>
          </a:xfrm>
          <a:prstGeom prst="rect">
            <a:avLst/>
          </a:prstGeom>
        </p:spPr>
      </p:pic>
      <p:pic>
        <p:nvPicPr>
          <p:cNvPr id="12" name="Imagen 11" descr="Imagen que contiene Interfaz de usuario gráfica&#10;&#10;Descripción generada automáticamente">
            <a:extLst>
              <a:ext uri="{FF2B5EF4-FFF2-40B4-BE49-F238E27FC236}">
                <a16:creationId xmlns:a16="http://schemas.microsoft.com/office/drawing/2014/main" id="{91240382-AFC3-B510-A0B5-35DCC1DDE00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16077" y="3486140"/>
            <a:ext cx="411613" cy="411613"/>
          </a:xfrm>
          <a:prstGeom prst="rect">
            <a:avLst/>
          </a:prstGeom>
        </p:spPr>
      </p:pic>
      <p:sp>
        <p:nvSpPr>
          <p:cNvPr id="13" name="CuadroTexto 12">
            <a:extLst>
              <a:ext uri="{FF2B5EF4-FFF2-40B4-BE49-F238E27FC236}">
                <a16:creationId xmlns:a16="http://schemas.microsoft.com/office/drawing/2014/main" id="{215F2AD3-1CE5-FFB0-6895-2A613CD94720}"/>
              </a:ext>
            </a:extLst>
          </p:cNvPr>
          <p:cNvSpPr txBox="1"/>
          <p:nvPr/>
        </p:nvSpPr>
        <p:spPr>
          <a:xfrm>
            <a:off x="8140791" y="4229145"/>
            <a:ext cx="68357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1200" b="1" dirty="0">
                <a:solidFill>
                  <a:schemeClr val="accent1">
                    <a:lumMod val="50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2020</a:t>
            </a:r>
            <a:endParaRPr lang="es-CO" sz="1200" b="1" dirty="0">
              <a:solidFill>
                <a:schemeClr val="accent1">
                  <a:lumMod val="50000"/>
                </a:schemeClr>
              </a:solidFill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  <p:pic>
        <p:nvPicPr>
          <p:cNvPr id="14" name="Imagen 13" descr="Imagen que contiene Interfaz de usuario gráfica&#10;&#10;Descripción generada automáticamente">
            <a:extLst>
              <a:ext uri="{FF2B5EF4-FFF2-40B4-BE49-F238E27FC236}">
                <a16:creationId xmlns:a16="http://schemas.microsoft.com/office/drawing/2014/main" id="{1DC2999A-CAC8-EC9B-1F0C-4B42AF1D01E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8501" y="4647759"/>
            <a:ext cx="411613" cy="411613"/>
          </a:xfrm>
          <a:prstGeom prst="rect">
            <a:avLst/>
          </a:prstGeom>
        </p:spPr>
      </p:pic>
      <p:cxnSp>
        <p:nvCxnSpPr>
          <p:cNvPr id="16" name="Conector recto de flecha 15">
            <a:extLst>
              <a:ext uri="{FF2B5EF4-FFF2-40B4-BE49-F238E27FC236}">
                <a16:creationId xmlns:a16="http://schemas.microsoft.com/office/drawing/2014/main" id="{68FA1671-00B5-E605-38C5-184427037F12}"/>
              </a:ext>
            </a:extLst>
          </p:cNvPr>
          <p:cNvCxnSpPr>
            <a:cxnSpLocks/>
          </p:cNvCxnSpPr>
          <p:nvPr/>
        </p:nvCxnSpPr>
        <p:spPr>
          <a:xfrm>
            <a:off x="5006075" y="4938100"/>
            <a:ext cx="0" cy="24254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401492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>
            <a:extLst>
              <a:ext uri="{FF2B5EF4-FFF2-40B4-BE49-F238E27FC236}">
                <a16:creationId xmlns:a16="http://schemas.microsoft.com/office/drawing/2014/main" id="{764CB789-38D3-4B7C-B357-123020499C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73244" y="1192432"/>
            <a:ext cx="9651117" cy="607156"/>
          </a:xfrm>
        </p:spPr>
        <p:txBody>
          <a:bodyPr/>
          <a:lstStyle/>
          <a:p>
            <a:r>
              <a:rPr lang="es-CO" sz="2400" dirty="0"/>
              <a:t>Sistemas de información de Cambio Climático</a:t>
            </a:r>
          </a:p>
        </p:txBody>
      </p:sp>
      <p:sp>
        <p:nvSpPr>
          <p:cNvPr id="2" name="Título 3">
            <a:extLst>
              <a:ext uri="{FF2B5EF4-FFF2-40B4-BE49-F238E27FC236}">
                <a16:creationId xmlns:a16="http://schemas.microsoft.com/office/drawing/2014/main" id="{678A51EC-A034-8428-AF8D-17F9B781954B}"/>
              </a:ext>
            </a:extLst>
          </p:cNvPr>
          <p:cNvSpPr txBox="1">
            <a:spLocks/>
          </p:cNvSpPr>
          <p:nvPr/>
        </p:nvSpPr>
        <p:spPr>
          <a:xfrm>
            <a:off x="1008863" y="1219558"/>
            <a:ext cx="683579" cy="607156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b="0" kern="1200">
                <a:solidFill>
                  <a:schemeClr val="accent6">
                    <a:lumMod val="7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+mj-cs"/>
              </a:defRPr>
            </a:lvl1pPr>
          </a:lstStyle>
          <a:p>
            <a:pPr algn="ctr"/>
            <a:r>
              <a:rPr lang="es-CO" sz="3200" dirty="0">
                <a:solidFill>
                  <a:schemeClr val="bg1"/>
                </a:solidFill>
              </a:rPr>
              <a:t>2.</a:t>
            </a:r>
          </a:p>
        </p:txBody>
      </p:sp>
      <p:sp>
        <p:nvSpPr>
          <p:cNvPr id="31" name="Google Shape;429;p44">
            <a:extLst>
              <a:ext uri="{FF2B5EF4-FFF2-40B4-BE49-F238E27FC236}">
                <a16:creationId xmlns:a16="http://schemas.microsoft.com/office/drawing/2014/main" id="{CE5A3745-D32F-5960-28AC-A14874781CF9}"/>
              </a:ext>
            </a:extLst>
          </p:cNvPr>
          <p:cNvSpPr/>
          <p:nvPr/>
        </p:nvSpPr>
        <p:spPr>
          <a:xfrm>
            <a:off x="9227148" y="5090181"/>
            <a:ext cx="1764300" cy="1764300"/>
          </a:xfrm>
          <a:prstGeom prst="ellipse">
            <a:avLst/>
          </a:prstGeom>
          <a:solidFill>
            <a:srgbClr val="B9C493"/>
          </a:solidFill>
          <a:ln w="9525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50"/>
              <a:buFont typeface="Arial"/>
              <a:buNone/>
            </a:pPr>
            <a:endParaRPr sz="105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2" name="Google Shape;430;p44">
            <a:extLst>
              <a:ext uri="{FF2B5EF4-FFF2-40B4-BE49-F238E27FC236}">
                <a16:creationId xmlns:a16="http://schemas.microsoft.com/office/drawing/2014/main" id="{955866A3-E044-7045-B11C-53D31B158ADA}"/>
              </a:ext>
            </a:extLst>
          </p:cNvPr>
          <p:cNvSpPr/>
          <p:nvPr/>
        </p:nvSpPr>
        <p:spPr>
          <a:xfrm>
            <a:off x="9227148" y="3215945"/>
            <a:ext cx="1764399" cy="1764399"/>
          </a:xfrm>
          <a:prstGeom prst="ellipse">
            <a:avLst/>
          </a:prstGeom>
          <a:solidFill>
            <a:srgbClr val="ADB878"/>
          </a:solidFill>
          <a:ln w="9525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50"/>
              <a:buFont typeface="Arial"/>
              <a:buNone/>
            </a:pPr>
            <a:endParaRPr sz="105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3" name="Google Shape;431;p44">
            <a:extLst>
              <a:ext uri="{FF2B5EF4-FFF2-40B4-BE49-F238E27FC236}">
                <a16:creationId xmlns:a16="http://schemas.microsoft.com/office/drawing/2014/main" id="{4D59121E-A5D1-F884-DE2E-44F06D049C48}"/>
              </a:ext>
            </a:extLst>
          </p:cNvPr>
          <p:cNvSpPr/>
          <p:nvPr/>
        </p:nvSpPr>
        <p:spPr>
          <a:xfrm>
            <a:off x="9227123" y="1395601"/>
            <a:ext cx="1764300" cy="1764300"/>
          </a:xfrm>
          <a:prstGeom prst="ellipse">
            <a:avLst/>
          </a:prstGeom>
          <a:solidFill>
            <a:srgbClr val="5E6B26"/>
          </a:solidFill>
          <a:ln w="9525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50"/>
              <a:buFont typeface="Arial"/>
              <a:buNone/>
            </a:pPr>
            <a:endParaRPr sz="105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34" name="Google Shape;432;p44">
            <a:extLst>
              <a:ext uri="{FF2B5EF4-FFF2-40B4-BE49-F238E27FC236}">
                <a16:creationId xmlns:a16="http://schemas.microsoft.com/office/drawing/2014/main" id="{C94363C3-6B75-70F8-2BDE-9BCB96392D86}"/>
              </a:ext>
            </a:extLst>
          </p:cNvPr>
          <p:cNvCxnSpPr/>
          <p:nvPr/>
        </p:nvCxnSpPr>
        <p:spPr>
          <a:xfrm>
            <a:off x="4958330" y="2892159"/>
            <a:ext cx="782398" cy="0"/>
          </a:xfrm>
          <a:prstGeom prst="straightConnector1">
            <a:avLst/>
          </a:prstGeom>
          <a:noFill/>
          <a:ln w="15875" cap="flat" cmpd="sng">
            <a:solidFill>
              <a:srgbClr val="D75814"/>
            </a:solidFill>
            <a:prstDash val="dash"/>
            <a:round/>
            <a:headEnd type="none" w="sm" len="sm"/>
            <a:tailEnd type="stealth" w="med" len="med"/>
          </a:ln>
        </p:spPr>
      </p:cxnSp>
      <p:cxnSp>
        <p:nvCxnSpPr>
          <p:cNvPr id="35" name="Google Shape;433;p44">
            <a:extLst>
              <a:ext uri="{FF2B5EF4-FFF2-40B4-BE49-F238E27FC236}">
                <a16:creationId xmlns:a16="http://schemas.microsoft.com/office/drawing/2014/main" id="{18E86EE1-67A4-2347-1D81-D9E4FA6DCDBB}"/>
              </a:ext>
            </a:extLst>
          </p:cNvPr>
          <p:cNvCxnSpPr/>
          <p:nvPr/>
        </p:nvCxnSpPr>
        <p:spPr>
          <a:xfrm>
            <a:off x="4958330" y="4066051"/>
            <a:ext cx="782398" cy="0"/>
          </a:xfrm>
          <a:prstGeom prst="straightConnector1">
            <a:avLst/>
          </a:prstGeom>
          <a:noFill/>
          <a:ln w="15875" cap="flat" cmpd="sng">
            <a:solidFill>
              <a:srgbClr val="D75814"/>
            </a:solidFill>
            <a:prstDash val="dash"/>
            <a:round/>
            <a:headEnd type="none" w="sm" len="sm"/>
            <a:tailEnd type="stealth" w="med" len="med"/>
          </a:ln>
        </p:spPr>
      </p:cxnSp>
      <p:cxnSp>
        <p:nvCxnSpPr>
          <p:cNvPr id="36" name="Google Shape;434;p44">
            <a:extLst>
              <a:ext uri="{FF2B5EF4-FFF2-40B4-BE49-F238E27FC236}">
                <a16:creationId xmlns:a16="http://schemas.microsoft.com/office/drawing/2014/main" id="{D1E60153-A9BD-661C-6B75-C604DA601E63}"/>
              </a:ext>
            </a:extLst>
          </p:cNvPr>
          <p:cNvCxnSpPr/>
          <p:nvPr/>
        </p:nvCxnSpPr>
        <p:spPr>
          <a:xfrm>
            <a:off x="4958330" y="5252300"/>
            <a:ext cx="782398" cy="0"/>
          </a:xfrm>
          <a:prstGeom prst="straightConnector1">
            <a:avLst/>
          </a:prstGeom>
          <a:noFill/>
          <a:ln w="15875" cap="flat" cmpd="sng">
            <a:solidFill>
              <a:srgbClr val="D75814"/>
            </a:solidFill>
            <a:prstDash val="dash"/>
            <a:round/>
            <a:headEnd type="none" w="sm" len="sm"/>
            <a:tailEnd type="stealth" w="med" len="med"/>
          </a:ln>
        </p:spPr>
      </p:cxnSp>
      <p:sp>
        <p:nvSpPr>
          <p:cNvPr id="37" name="Google Shape;435;p44">
            <a:extLst>
              <a:ext uri="{FF2B5EF4-FFF2-40B4-BE49-F238E27FC236}">
                <a16:creationId xmlns:a16="http://schemas.microsoft.com/office/drawing/2014/main" id="{D2F65A89-A716-4A7B-9834-618FAE84D683}"/>
              </a:ext>
            </a:extLst>
          </p:cNvPr>
          <p:cNvSpPr/>
          <p:nvPr/>
        </p:nvSpPr>
        <p:spPr>
          <a:xfrm>
            <a:off x="605282" y="2885935"/>
            <a:ext cx="2428323" cy="2428323"/>
          </a:xfrm>
          <a:prstGeom prst="ellipse">
            <a:avLst/>
          </a:prstGeom>
          <a:solidFill>
            <a:srgbClr val="D75814"/>
          </a:solidFill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rgbClr val="000000"/>
              </a:solidFill>
              <a:latin typeface="IBM Plex Serif"/>
              <a:ea typeface="IBM Plex Serif"/>
              <a:cs typeface="IBM Plex Serif"/>
              <a:sym typeface="IBM Plex Serif"/>
            </a:endParaRPr>
          </a:p>
        </p:txBody>
      </p:sp>
      <p:sp>
        <p:nvSpPr>
          <p:cNvPr id="38" name="Google Shape;436;p44">
            <a:extLst>
              <a:ext uri="{FF2B5EF4-FFF2-40B4-BE49-F238E27FC236}">
                <a16:creationId xmlns:a16="http://schemas.microsoft.com/office/drawing/2014/main" id="{A3831A47-F618-3CF6-74DB-1CA3D06FD393}"/>
              </a:ext>
            </a:extLst>
          </p:cNvPr>
          <p:cNvSpPr txBox="1"/>
          <p:nvPr/>
        </p:nvSpPr>
        <p:spPr>
          <a:xfrm>
            <a:off x="984193" y="3937527"/>
            <a:ext cx="1659531" cy="4000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r>
              <a:rPr lang="es-CO" sz="2000" b="1" dirty="0">
                <a:solidFill>
                  <a:schemeClr val="lt1"/>
                </a:solidFill>
                <a:latin typeface="Verdana" panose="020B0604030504040204" pitchFamily="34" charset="0"/>
                <a:ea typeface="Verdana" panose="020B0604030504040204" pitchFamily="34" charset="0"/>
                <a:cs typeface="IBM Plex Serif"/>
                <a:sym typeface="IBM Plex Serif"/>
              </a:rPr>
              <a:t>SNICC</a:t>
            </a:r>
            <a:endParaRPr sz="2000" b="1" i="0" u="none" strike="noStrike" cap="none" dirty="0">
              <a:solidFill>
                <a:schemeClr val="lt1"/>
              </a:solidFill>
              <a:latin typeface="Verdana" panose="020B0604030504040204" pitchFamily="34" charset="0"/>
              <a:ea typeface="Verdana" panose="020B0604030504040204" pitchFamily="34" charset="0"/>
              <a:cs typeface="IBM Plex Serif"/>
              <a:sym typeface="IBM Plex Serif"/>
            </a:endParaRPr>
          </a:p>
        </p:txBody>
      </p:sp>
      <p:cxnSp>
        <p:nvCxnSpPr>
          <p:cNvPr id="39" name="Google Shape;439;p44">
            <a:extLst>
              <a:ext uri="{FF2B5EF4-FFF2-40B4-BE49-F238E27FC236}">
                <a16:creationId xmlns:a16="http://schemas.microsoft.com/office/drawing/2014/main" id="{2822F146-026A-5D0B-CD36-E118DAF093DF}"/>
              </a:ext>
            </a:extLst>
          </p:cNvPr>
          <p:cNvCxnSpPr/>
          <p:nvPr/>
        </p:nvCxnSpPr>
        <p:spPr>
          <a:xfrm>
            <a:off x="2734114" y="2892159"/>
            <a:ext cx="782398" cy="0"/>
          </a:xfrm>
          <a:prstGeom prst="straightConnector1">
            <a:avLst/>
          </a:prstGeom>
          <a:noFill/>
          <a:ln w="15875" cap="flat" cmpd="sng">
            <a:solidFill>
              <a:srgbClr val="D75814"/>
            </a:solidFill>
            <a:prstDash val="dash"/>
            <a:round/>
            <a:headEnd type="none" w="sm" len="sm"/>
            <a:tailEnd type="stealth" w="med" len="med"/>
          </a:ln>
        </p:spPr>
      </p:cxnSp>
      <p:sp>
        <p:nvSpPr>
          <p:cNvPr id="40" name="Google Shape;440;p44">
            <a:extLst>
              <a:ext uri="{FF2B5EF4-FFF2-40B4-BE49-F238E27FC236}">
                <a16:creationId xmlns:a16="http://schemas.microsoft.com/office/drawing/2014/main" id="{CEBE2988-2AED-09F6-D10D-619D0A8FF08F}"/>
              </a:ext>
            </a:extLst>
          </p:cNvPr>
          <p:cNvSpPr/>
          <p:nvPr/>
        </p:nvSpPr>
        <p:spPr>
          <a:xfrm>
            <a:off x="3697288" y="4591667"/>
            <a:ext cx="1304762" cy="1304762"/>
          </a:xfrm>
          <a:prstGeom prst="ellipse">
            <a:avLst/>
          </a:prstGeom>
          <a:solidFill>
            <a:srgbClr val="B9C493"/>
          </a:solidFill>
          <a:ln w="9525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50"/>
              <a:buFont typeface="Arial"/>
              <a:buNone/>
            </a:pPr>
            <a:endParaRPr sz="105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1" name="Google Shape;441;p44">
            <a:extLst>
              <a:ext uri="{FF2B5EF4-FFF2-40B4-BE49-F238E27FC236}">
                <a16:creationId xmlns:a16="http://schemas.microsoft.com/office/drawing/2014/main" id="{10A2E466-C7EB-2D10-24AA-E7959E9F5380}"/>
              </a:ext>
            </a:extLst>
          </p:cNvPr>
          <p:cNvSpPr txBox="1"/>
          <p:nvPr/>
        </p:nvSpPr>
        <p:spPr>
          <a:xfrm>
            <a:off x="3687173" y="5036299"/>
            <a:ext cx="1324993" cy="46162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50"/>
              <a:buFont typeface="Arial"/>
              <a:buNone/>
            </a:pPr>
            <a:r>
              <a:rPr lang="es-CO" sz="800" b="1" dirty="0">
                <a:solidFill>
                  <a:schemeClr val="lt1"/>
                </a:solidFill>
                <a:latin typeface="Verdana" panose="020B0604030504040204" pitchFamily="34" charset="0"/>
                <a:ea typeface="Verdana" panose="020B0604030504040204" pitchFamily="34" charset="0"/>
                <a:cs typeface="Open Sans"/>
                <a:sym typeface="Open Sans"/>
              </a:rPr>
              <a:t>SISTEMA MRV</a:t>
            </a: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50"/>
              <a:buFont typeface="Arial"/>
              <a:buNone/>
            </a:pPr>
            <a:r>
              <a:rPr lang="es-CO" sz="800" b="1" i="0" u="none" strike="noStrike" cap="none" dirty="0">
                <a:solidFill>
                  <a:schemeClr val="lt1"/>
                </a:solidFill>
                <a:latin typeface="Verdana" panose="020B0604030504040204" pitchFamily="34" charset="0"/>
                <a:ea typeface="Verdana" panose="020B0604030504040204" pitchFamily="34" charset="0"/>
                <a:cs typeface="Open Sans"/>
                <a:sym typeface="Open Sans"/>
              </a:rPr>
              <a:t>DE FINANCIAMIENTO</a:t>
            </a:r>
            <a:endParaRPr sz="1050" b="0" i="0" u="none" strike="noStrike" cap="none" dirty="0">
              <a:solidFill>
                <a:srgbClr val="000000"/>
              </a:solidFill>
              <a:latin typeface="Verdana" panose="020B0604030504040204" pitchFamily="34" charset="0"/>
              <a:ea typeface="Verdana" panose="020B0604030504040204" pitchFamily="34" charset="0"/>
              <a:cs typeface="Arial"/>
              <a:sym typeface="Arial"/>
            </a:endParaRPr>
          </a:p>
        </p:txBody>
      </p:sp>
      <p:sp>
        <p:nvSpPr>
          <p:cNvPr id="42" name="Google Shape;442;p44">
            <a:extLst>
              <a:ext uri="{FF2B5EF4-FFF2-40B4-BE49-F238E27FC236}">
                <a16:creationId xmlns:a16="http://schemas.microsoft.com/office/drawing/2014/main" id="{6D2FEAC5-A3CE-E006-02F7-0B17F856FAB1}"/>
              </a:ext>
            </a:extLst>
          </p:cNvPr>
          <p:cNvSpPr/>
          <p:nvPr/>
        </p:nvSpPr>
        <p:spPr>
          <a:xfrm>
            <a:off x="3707404" y="3469792"/>
            <a:ext cx="1304762" cy="1304762"/>
          </a:xfrm>
          <a:prstGeom prst="ellipse">
            <a:avLst/>
          </a:prstGeom>
          <a:solidFill>
            <a:srgbClr val="ADB878"/>
          </a:solidFill>
          <a:ln w="9525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50"/>
              <a:buFont typeface="Arial"/>
              <a:buNone/>
            </a:pPr>
            <a:endParaRPr sz="105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3" name="Google Shape;443;p44">
            <a:extLst>
              <a:ext uri="{FF2B5EF4-FFF2-40B4-BE49-F238E27FC236}">
                <a16:creationId xmlns:a16="http://schemas.microsoft.com/office/drawing/2014/main" id="{65AF953C-1E30-974E-F5D6-F9D61FF20C6F}"/>
              </a:ext>
            </a:extLst>
          </p:cNvPr>
          <p:cNvSpPr txBox="1"/>
          <p:nvPr/>
        </p:nvSpPr>
        <p:spPr>
          <a:xfrm>
            <a:off x="3697289" y="3931059"/>
            <a:ext cx="1324993" cy="41545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50"/>
              <a:buFont typeface="Arial"/>
              <a:buNone/>
            </a:pPr>
            <a:r>
              <a:rPr lang="es-CO" sz="1000" b="1" dirty="0">
                <a:solidFill>
                  <a:schemeClr val="lt1"/>
                </a:solidFill>
                <a:latin typeface="Verdana" panose="020B0604030504040204" pitchFamily="34" charset="0"/>
                <a:ea typeface="Verdana" panose="020B0604030504040204" pitchFamily="34" charset="0"/>
                <a:cs typeface="Open Sans"/>
                <a:sym typeface="Open Sans"/>
              </a:rPr>
              <a:t>SISTEMA </a:t>
            </a: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50"/>
              <a:buFont typeface="Arial"/>
              <a:buNone/>
            </a:pPr>
            <a:r>
              <a:rPr lang="es-CO" sz="1000" b="1" dirty="0">
                <a:solidFill>
                  <a:schemeClr val="lt1"/>
                </a:solidFill>
                <a:latin typeface="Verdana" panose="020B0604030504040204" pitchFamily="34" charset="0"/>
                <a:ea typeface="Verdana" panose="020B0604030504040204" pitchFamily="34" charset="0"/>
                <a:cs typeface="Open Sans"/>
                <a:sym typeface="Open Sans"/>
              </a:rPr>
              <a:t>M&amp;E</a:t>
            </a:r>
            <a:endParaRPr sz="1000" b="0" i="0" u="none" strike="noStrike" cap="none" dirty="0">
              <a:solidFill>
                <a:srgbClr val="000000"/>
              </a:solidFill>
              <a:latin typeface="Verdana" panose="020B0604030504040204" pitchFamily="34" charset="0"/>
              <a:ea typeface="Verdana" panose="020B0604030504040204" pitchFamily="34" charset="0"/>
              <a:cs typeface="Arial"/>
              <a:sym typeface="Arial"/>
            </a:endParaRPr>
          </a:p>
        </p:txBody>
      </p:sp>
      <p:sp>
        <p:nvSpPr>
          <p:cNvPr id="44" name="Google Shape;444;p44">
            <a:extLst>
              <a:ext uri="{FF2B5EF4-FFF2-40B4-BE49-F238E27FC236}">
                <a16:creationId xmlns:a16="http://schemas.microsoft.com/office/drawing/2014/main" id="{5E03004B-EE4B-CAF9-24E4-A677790EA2C1}"/>
              </a:ext>
            </a:extLst>
          </p:cNvPr>
          <p:cNvSpPr/>
          <p:nvPr/>
        </p:nvSpPr>
        <p:spPr>
          <a:xfrm>
            <a:off x="3697288" y="2375235"/>
            <a:ext cx="1304762" cy="1304762"/>
          </a:xfrm>
          <a:prstGeom prst="ellipse">
            <a:avLst/>
          </a:prstGeom>
          <a:solidFill>
            <a:srgbClr val="5E6B26"/>
          </a:solidFill>
          <a:ln w="9525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50"/>
              <a:buFont typeface="Arial"/>
              <a:buNone/>
            </a:pPr>
            <a:endParaRPr sz="105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5" name="Google Shape;445;p44">
            <a:extLst>
              <a:ext uri="{FF2B5EF4-FFF2-40B4-BE49-F238E27FC236}">
                <a16:creationId xmlns:a16="http://schemas.microsoft.com/office/drawing/2014/main" id="{31E4D982-98A0-508C-26F3-9430EEE14079}"/>
              </a:ext>
            </a:extLst>
          </p:cNvPr>
          <p:cNvSpPr txBox="1"/>
          <p:nvPr/>
        </p:nvSpPr>
        <p:spPr>
          <a:xfrm>
            <a:off x="3687173" y="2836502"/>
            <a:ext cx="1324993" cy="2538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50"/>
              <a:buFont typeface="Arial"/>
              <a:buNone/>
            </a:pPr>
            <a:r>
              <a:rPr lang="es-CO" sz="1000" b="1" dirty="0">
                <a:solidFill>
                  <a:schemeClr val="lt1"/>
                </a:solidFill>
                <a:latin typeface="Verdana" panose="020B0604030504040204" pitchFamily="34" charset="0"/>
                <a:ea typeface="Verdana" panose="020B0604030504040204" pitchFamily="34" charset="0"/>
                <a:cs typeface="Open Sans"/>
                <a:sym typeface="Open Sans"/>
              </a:rPr>
              <a:t>SISTEMA MRV</a:t>
            </a:r>
            <a:endParaRPr sz="1000" b="0" i="0" u="none" strike="noStrike" cap="none" dirty="0">
              <a:solidFill>
                <a:srgbClr val="000000"/>
              </a:solidFill>
              <a:latin typeface="Verdana" panose="020B0604030504040204" pitchFamily="34" charset="0"/>
              <a:ea typeface="Verdana" panose="020B0604030504040204" pitchFamily="34" charset="0"/>
              <a:cs typeface="Arial"/>
              <a:sym typeface="Arial"/>
            </a:endParaRPr>
          </a:p>
        </p:txBody>
      </p:sp>
      <p:cxnSp>
        <p:nvCxnSpPr>
          <p:cNvPr id="46" name="Google Shape;446;p44">
            <a:extLst>
              <a:ext uri="{FF2B5EF4-FFF2-40B4-BE49-F238E27FC236}">
                <a16:creationId xmlns:a16="http://schemas.microsoft.com/office/drawing/2014/main" id="{2CDFB4F3-D4A2-BDA1-C10D-1FF94CCF946F}"/>
              </a:ext>
            </a:extLst>
          </p:cNvPr>
          <p:cNvCxnSpPr/>
          <p:nvPr/>
        </p:nvCxnSpPr>
        <p:spPr>
          <a:xfrm>
            <a:off x="2734114" y="4090764"/>
            <a:ext cx="782398" cy="0"/>
          </a:xfrm>
          <a:prstGeom prst="straightConnector1">
            <a:avLst/>
          </a:prstGeom>
          <a:noFill/>
          <a:ln w="15875" cap="flat" cmpd="sng">
            <a:solidFill>
              <a:srgbClr val="D75814"/>
            </a:solidFill>
            <a:prstDash val="dash"/>
            <a:round/>
            <a:headEnd type="none" w="sm" len="sm"/>
            <a:tailEnd type="stealth" w="med" len="med"/>
          </a:ln>
        </p:spPr>
      </p:cxnSp>
      <p:cxnSp>
        <p:nvCxnSpPr>
          <p:cNvPr id="47" name="Google Shape;447;p44">
            <a:extLst>
              <a:ext uri="{FF2B5EF4-FFF2-40B4-BE49-F238E27FC236}">
                <a16:creationId xmlns:a16="http://schemas.microsoft.com/office/drawing/2014/main" id="{FE0F8FD7-A840-C48E-8B49-0B1044EE50E5}"/>
              </a:ext>
            </a:extLst>
          </p:cNvPr>
          <p:cNvCxnSpPr/>
          <p:nvPr/>
        </p:nvCxnSpPr>
        <p:spPr>
          <a:xfrm>
            <a:off x="2734114" y="5289369"/>
            <a:ext cx="782398" cy="0"/>
          </a:xfrm>
          <a:prstGeom prst="straightConnector1">
            <a:avLst/>
          </a:prstGeom>
          <a:noFill/>
          <a:ln w="15875" cap="flat" cmpd="sng">
            <a:solidFill>
              <a:srgbClr val="D75814"/>
            </a:solidFill>
            <a:prstDash val="dash"/>
            <a:round/>
            <a:headEnd type="none" w="sm" len="sm"/>
            <a:tailEnd type="stealth" w="med" len="med"/>
          </a:ln>
        </p:spPr>
      </p:cxnSp>
      <p:cxnSp>
        <p:nvCxnSpPr>
          <p:cNvPr id="48" name="Google Shape;448;p44">
            <a:extLst>
              <a:ext uri="{FF2B5EF4-FFF2-40B4-BE49-F238E27FC236}">
                <a16:creationId xmlns:a16="http://schemas.microsoft.com/office/drawing/2014/main" id="{755ED9F2-9832-D36B-1660-F027399AC4F8}"/>
              </a:ext>
            </a:extLst>
          </p:cNvPr>
          <p:cNvCxnSpPr/>
          <p:nvPr/>
        </p:nvCxnSpPr>
        <p:spPr>
          <a:xfrm rot="10800000">
            <a:off x="2734114" y="2885935"/>
            <a:ext cx="0" cy="2403434"/>
          </a:xfrm>
          <a:prstGeom prst="straightConnector1">
            <a:avLst/>
          </a:prstGeom>
          <a:noFill/>
          <a:ln w="15875" cap="flat" cmpd="sng">
            <a:solidFill>
              <a:srgbClr val="D75814"/>
            </a:solidFill>
            <a:prstDash val="dash"/>
            <a:round/>
            <a:headEnd type="none" w="sm" len="sm"/>
            <a:tailEnd type="none" w="sm" len="sm"/>
          </a:ln>
        </p:spPr>
      </p:cxnSp>
      <p:sp>
        <p:nvSpPr>
          <p:cNvPr id="49" name="Google Shape;449;p44">
            <a:extLst>
              <a:ext uri="{FF2B5EF4-FFF2-40B4-BE49-F238E27FC236}">
                <a16:creationId xmlns:a16="http://schemas.microsoft.com/office/drawing/2014/main" id="{229BE4A4-6B9A-54E4-C332-D7E9F3435953}"/>
              </a:ext>
            </a:extLst>
          </p:cNvPr>
          <p:cNvSpPr txBox="1"/>
          <p:nvPr/>
        </p:nvSpPr>
        <p:spPr>
          <a:xfrm>
            <a:off x="5837144" y="2562790"/>
            <a:ext cx="2389397" cy="6462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es-CO" sz="1200" b="1" dirty="0">
                <a:solidFill>
                  <a:srgbClr val="5E6B26"/>
                </a:solidFill>
                <a:latin typeface="Verdana" panose="020B0604030504040204" pitchFamily="34" charset="0"/>
                <a:ea typeface="Verdana" panose="020B0604030504040204" pitchFamily="34" charset="0"/>
                <a:cs typeface="Arial"/>
                <a:sym typeface="IBM Plex Serif"/>
              </a:rPr>
              <a:t>Sistema de Monitoreo, Reporte y Verificación de acciones de mitigación </a:t>
            </a:r>
            <a:endParaRPr sz="1200" b="0" i="0" u="none" strike="noStrike" cap="none" dirty="0">
              <a:solidFill>
                <a:srgbClr val="000000"/>
              </a:solidFill>
              <a:latin typeface="Verdana" panose="020B0604030504040204" pitchFamily="34" charset="0"/>
              <a:ea typeface="Verdana" panose="020B0604030504040204" pitchFamily="34" charset="0"/>
              <a:cs typeface="Arial"/>
              <a:sym typeface="Arial"/>
            </a:endParaRPr>
          </a:p>
        </p:txBody>
      </p:sp>
      <p:sp>
        <p:nvSpPr>
          <p:cNvPr id="50" name="Google Shape;450;p44">
            <a:extLst>
              <a:ext uri="{FF2B5EF4-FFF2-40B4-BE49-F238E27FC236}">
                <a16:creationId xmlns:a16="http://schemas.microsoft.com/office/drawing/2014/main" id="{BC1C39B3-9CF3-8DAE-E3A2-D26B9A800529}"/>
              </a:ext>
            </a:extLst>
          </p:cNvPr>
          <p:cNvSpPr txBox="1"/>
          <p:nvPr/>
        </p:nvSpPr>
        <p:spPr>
          <a:xfrm>
            <a:off x="5837144" y="3751524"/>
            <a:ext cx="2389397" cy="6462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es-CO" sz="1200" b="1" i="0" u="none" strike="noStrike" cap="none" dirty="0">
                <a:solidFill>
                  <a:srgbClr val="5E6B26"/>
                </a:solidFill>
                <a:latin typeface="Verdana" panose="020B0604030504040204" pitchFamily="34" charset="0"/>
                <a:ea typeface="Verdana" panose="020B0604030504040204" pitchFamily="34" charset="0"/>
                <a:cs typeface="IBM Plex Serif"/>
                <a:sym typeface="IBM Plex Serif"/>
              </a:rPr>
              <a:t>Sistema de Monitoreo y Evaluación de adaptación al cambio climático</a:t>
            </a:r>
            <a:endParaRPr sz="1200" b="1" i="0" u="none" strike="noStrike" cap="none" dirty="0">
              <a:solidFill>
                <a:srgbClr val="5E6B26"/>
              </a:solidFill>
              <a:latin typeface="Verdana" panose="020B0604030504040204" pitchFamily="34" charset="0"/>
              <a:ea typeface="Verdana" panose="020B0604030504040204" pitchFamily="34" charset="0"/>
              <a:cs typeface="IBM Plex Serif"/>
              <a:sym typeface="IBM Plex Serif"/>
            </a:endParaRPr>
          </a:p>
        </p:txBody>
      </p:sp>
      <p:sp>
        <p:nvSpPr>
          <p:cNvPr id="51" name="Google Shape;451;p44">
            <a:extLst>
              <a:ext uri="{FF2B5EF4-FFF2-40B4-BE49-F238E27FC236}">
                <a16:creationId xmlns:a16="http://schemas.microsoft.com/office/drawing/2014/main" id="{3C84F735-3D99-B2CD-F1C0-751C0AC9A2F3}"/>
              </a:ext>
            </a:extLst>
          </p:cNvPr>
          <p:cNvSpPr txBox="1"/>
          <p:nvPr/>
        </p:nvSpPr>
        <p:spPr>
          <a:xfrm>
            <a:off x="5837144" y="4928478"/>
            <a:ext cx="2528379" cy="6462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es-CO" sz="1200" b="1" dirty="0">
                <a:solidFill>
                  <a:srgbClr val="5E6B26"/>
                </a:solidFill>
                <a:latin typeface="Verdana" panose="020B0604030504040204" pitchFamily="34" charset="0"/>
                <a:ea typeface="Verdana" panose="020B0604030504040204" pitchFamily="34" charset="0"/>
                <a:cs typeface="IBM Plex Serif"/>
                <a:sym typeface="IBM Plex Serif"/>
              </a:rPr>
              <a:t>Sistema de Monitoreo, Reporte y Verificación para el financiamiento climático</a:t>
            </a:r>
            <a:endParaRPr sz="1200" b="1" i="0" u="none" strike="noStrike" cap="none" dirty="0">
              <a:solidFill>
                <a:srgbClr val="5E6B26"/>
              </a:solidFill>
              <a:latin typeface="Verdana" panose="020B0604030504040204" pitchFamily="34" charset="0"/>
              <a:ea typeface="Verdana" panose="020B0604030504040204" pitchFamily="34" charset="0"/>
              <a:cs typeface="IBM Plex Serif"/>
              <a:sym typeface="IBM Plex Serif"/>
            </a:endParaRPr>
          </a:p>
        </p:txBody>
      </p:sp>
      <p:cxnSp>
        <p:nvCxnSpPr>
          <p:cNvPr id="52" name="Google Shape;452;p44">
            <a:extLst>
              <a:ext uri="{FF2B5EF4-FFF2-40B4-BE49-F238E27FC236}">
                <a16:creationId xmlns:a16="http://schemas.microsoft.com/office/drawing/2014/main" id="{A094C920-0AD4-E2C1-60CD-170036E85338}"/>
              </a:ext>
            </a:extLst>
          </p:cNvPr>
          <p:cNvCxnSpPr/>
          <p:nvPr/>
        </p:nvCxnSpPr>
        <p:spPr>
          <a:xfrm rot="10800000" flipH="1">
            <a:off x="8356436" y="2548059"/>
            <a:ext cx="796200" cy="344100"/>
          </a:xfrm>
          <a:prstGeom prst="straightConnector1">
            <a:avLst/>
          </a:prstGeom>
          <a:noFill/>
          <a:ln w="15875" cap="flat" cmpd="sng">
            <a:solidFill>
              <a:srgbClr val="D75814"/>
            </a:solidFill>
            <a:prstDash val="dash"/>
            <a:round/>
            <a:headEnd type="oval" w="sm" len="sm"/>
            <a:tailEnd type="stealth" w="med" len="med"/>
          </a:ln>
        </p:spPr>
      </p:cxnSp>
      <p:cxnSp>
        <p:nvCxnSpPr>
          <p:cNvPr id="53" name="Google Shape;453;p44">
            <a:extLst>
              <a:ext uri="{FF2B5EF4-FFF2-40B4-BE49-F238E27FC236}">
                <a16:creationId xmlns:a16="http://schemas.microsoft.com/office/drawing/2014/main" id="{12D86841-74B0-E5B2-DAFD-E4CF36B08441}"/>
              </a:ext>
            </a:extLst>
          </p:cNvPr>
          <p:cNvCxnSpPr/>
          <p:nvPr/>
        </p:nvCxnSpPr>
        <p:spPr>
          <a:xfrm>
            <a:off x="8356436" y="4066051"/>
            <a:ext cx="782398" cy="0"/>
          </a:xfrm>
          <a:prstGeom prst="straightConnector1">
            <a:avLst/>
          </a:prstGeom>
          <a:noFill/>
          <a:ln w="15875" cap="flat" cmpd="sng">
            <a:solidFill>
              <a:srgbClr val="D75814"/>
            </a:solidFill>
            <a:prstDash val="dash"/>
            <a:round/>
            <a:headEnd type="oval" w="sm" len="sm"/>
            <a:tailEnd type="stealth" w="med" len="med"/>
          </a:ln>
        </p:spPr>
      </p:cxnSp>
      <p:cxnSp>
        <p:nvCxnSpPr>
          <p:cNvPr id="54" name="Google Shape;454;p44">
            <a:extLst>
              <a:ext uri="{FF2B5EF4-FFF2-40B4-BE49-F238E27FC236}">
                <a16:creationId xmlns:a16="http://schemas.microsoft.com/office/drawing/2014/main" id="{31F12D53-660B-C32B-C872-03BB9ECAA916}"/>
              </a:ext>
            </a:extLst>
          </p:cNvPr>
          <p:cNvCxnSpPr/>
          <p:nvPr/>
        </p:nvCxnSpPr>
        <p:spPr>
          <a:xfrm>
            <a:off x="8356436" y="5252300"/>
            <a:ext cx="853500" cy="343800"/>
          </a:xfrm>
          <a:prstGeom prst="straightConnector1">
            <a:avLst/>
          </a:prstGeom>
          <a:noFill/>
          <a:ln w="15875" cap="flat" cmpd="sng">
            <a:solidFill>
              <a:srgbClr val="D75814"/>
            </a:solidFill>
            <a:prstDash val="dash"/>
            <a:round/>
            <a:headEnd type="oval" w="sm" len="sm"/>
            <a:tailEnd type="stealth" w="med" len="med"/>
          </a:ln>
        </p:spPr>
      </p:cxnSp>
      <p:sp>
        <p:nvSpPr>
          <p:cNvPr id="55" name="Google Shape;455;p44">
            <a:extLst>
              <a:ext uri="{FF2B5EF4-FFF2-40B4-BE49-F238E27FC236}">
                <a16:creationId xmlns:a16="http://schemas.microsoft.com/office/drawing/2014/main" id="{FE639F17-6751-8CEA-33EA-D52CD4C4A120}"/>
              </a:ext>
            </a:extLst>
          </p:cNvPr>
          <p:cNvSpPr txBox="1"/>
          <p:nvPr/>
        </p:nvSpPr>
        <p:spPr>
          <a:xfrm>
            <a:off x="9282857" y="1827610"/>
            <a:ext cx="1653000" cy="86173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50"/>
              <a:buFont typeface="Arial"/>
              <a:buNone/>
            </a:pPr>
            <a:r>
              <a:rPr lang="es-CO" sz="1000" b="1" i="0" u="none" strike="noStrike" cap="none" dirty="0">
                <a:solidFill>
                  <a:schemeClr val="lt1"/>
                </a:solidFill>
                <a:latin typeface="Verdana" panose="020B0604030504040204" pitchFamily="34" charset="0"/>
                <a:ea typeface="Verdana" panose="020B0604030504040204" pitchFamily="34" charset="0"/>
                <a:cs typeface="Open Sans"/>
                <a:sym typeface="Open Sans"/>
              </a:rPr>
              <a:t>Reglamenta el sistema MRV de mitigación, el RENARE y </a:t>
            </a: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050"/>
              <a:buFont typeface="Arial"/>
              <a:buNone/>
            </a:pPr>
            <a:r>
              <a:rPr lang="es-CO" sz="1000" b="1" i="0" u="none" strike="noStrike" cap="none" dirty="0">
                <a:solidFill>
                  <a:schemeClr val="lt1"/>
                </a:solidFill>
                <a:latin typeface="Verdana" panose="020B0604030504040204" pitchFamily="34" charset="0"/>
                <a:ea typeface="Verdana" panose="020B0604030504040204" pitchFamily="34" charset="0"/>
                <a:cs typeface="Open Sans"/>
                <a:sym typeface="Open Sans"/>
              </a:rPr>
              <a:t>el SCRR-GEI.</a:t>
            </a:r>
            <a:endParaRPr sz="1000" b="1" i="0" u="none" strike="noStrike" cap="none" dirty="0">
              <a:solidFill>
                <a:schemeClr val="lt1"/>
              </a:solidFill>
              <a:latin typeface="Verdana" panose="020B0604030504040204" pitchFamily="34" charset="0"/>
              <a:ea typeface="Verdana" panose="020B0604030504040204" pitchFamily="34" charset="0"/>
              <a:cs typeface="Open Sans"/>
              <a:sym typeface="Open Sans"/>
            </a:endParaRPr>
          </a:p>
        </p:txBody>
      </p:sp>
      <p:sp>
        <p:nvSpPr>
          <p:cNvPr id="56" name="Google Shape;456;p44">
            <a:extLst>
              <a:ext uri="{FF2B5EF4-FFF2-40B4-BE49-F238E27FC236}">
                <a16:creationId xmlns:a16="http://schemas.microsoft.com/office/drawing/2014/main" id="{E63A78D0-5D04-6C20-554D-094DB357F2EC}"/>
              </a:ext>
            </a:extLst>
          </p:cNvPr>
          <p:cNvSpPr txBox="1"/>
          <p:nvPr/>
        </p:nvSpPr>
        <p:spPr>
          <a:xfrm>
            <a:off x="9282845" y="3469792"/>
            <a:ext cx="1653030" cy="1338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lvl="0" algn="ctr">
              <a:buClr>
                <a:srgbClr val="000000"/>
              </a:buClr>
              <a:buSzPts val="1050"/>
            </a:pPr>
            <a:r>
              <a:rPr lang="es-ES" sz="900" b="1" dirty="0">
                <a:solidFill>
                  <a:schemeClr val="lt1"/>
                </a:solidFill>
                <a:latin typeface="Verdana" panose="020B0604030504040204" pitchFamily="34" charset="0"/>
                <a:ea typeface="Verdana" panose="020B0604030504040204" pitchFamily="34" charset="0"/>
                <a:cs typeface="Open Sans"/>
              </a:rPr>
              <a:t>seguimiento continuo a los procesos de implementación de las acciones de adaptación al cambio climático y a la medición y evaluación de sus impactos y beneficios.</a:t>
            </a:r>
            <a:endParaRPr sz="900" b="1" dirty="0">
              <a:solidFill>
                <a:schemeClr val="lt1"/>
              </a:solidFill>
              <a:latin typeface="Verdana" panose="020B0604030504040204" pitchFamily="34" charset="0"/>
              <a:ea typeface="Verdana" panose="020B0604030504040204" pitchFamily="34" charset="0"/>
              <a:cs typeface="Open Sans"/>
              <a:sym typeface="Arial"/>
            </a:endParaRPr>
          </a:p>
        </p:txBody>
      </p:sp>
      <p:sp>
        <p:nvSpPr>
          <p:cNvPr id="57" name="Google Shape;457;p44">
            <a:extLst>
              <a:ext uri="{FF2B5EF4-FFF2-40B4-BE49-F238E27FC236}">
                <a16:creationId xmlns:a16="http://schemas.microsoft.com/office/drawing/2014/main" id="{1ECB2A9A-33A2-4C06-AE41-948979CD5B72}"/>
              </a:ext>
            </a:extLst>
          </p:cNvPr>
          <p:cNvSpPr txBox="1"/>
          <p:nvPr/>
        </p:nvSpPr>
        <p:spPr>
          <a:xfrm>
            <a:off x="9282845" y="5588141"/>
            <a:ext cx="1653000" cy="86173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lvl="0" algn="ctr">
              <a:buClr>
                <a:srgbClr val="000000"/>
              </a:buClr>
              <a:buSzPts val="1050"/>
            </a:pPr>
            <a:r>
              <a:rPr lang="es-ES" sz="1000" b="1" dirty="0">
                <a:solidFill>
                  <a:schemeClr val="lt1"/>
                </a:solidFill>
                <a:latin typeface="Verdana" panose="020B0604030504040204" pitchFamily="34" charset="0"/>
                <a:ea typeface="Verdana" panose="020B0604030504040204" pitchFamily="34" charset="0"/>
                <a:cs typeface="Open Sans"/>
              </a:rPr>
              <a:t>Gestión de  recursos, el financiamiento, instrumentos y receptores.</a:t>
            </a:r>
            <a:endParaRPr sz="1000" b="1" dirty="0">
              <a:solidFill>
                <a:schemeClr val="lt1"/>
              </a:solidFill>
              <a:latin typeface="Verdana" panose="020B0604030504040204" pitchFamily="34" charset="0"/>
              <a:ea typeface="Verdana" panose="020B0604030504040204" pitchFamily="34" charset="0"/>
              <a:cs typeface="Open Sans"/>
              <a:sym typeface="Arial"/>
            </a:endParaRPr>
          </a:p>
        </p:txBody>
      </p:sp>
      <p:sp>
        <p:nvSpPr>
          <p:cNvPr id="58" name="Google Shape;438;p44">
            <a:extLst>
              <a:ext uri="{FF2B5EF4-FFF2-40B4-BE49-F238E27FC236}">
                <a16:creationId xmlns:a16="http://schemas.microsoft.com/office/drawing/2014/main" id="{3C46C6A2-0BD9-9662-09D8-C01DE635E1F1}"/>
              </a:ext>
            </a:extLst>
          </p:cNvPr>
          <p:cNvSpPr txBox="1"/>
          <p:nvPr/>
        </p:nvSpPr>
        <p:spPr>
          <a:xfrm>
            <a:off x="1886389" y="1761391"/>
            <a:ext cx="6321592" cy="27695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es-CO" sz="1200" dirty="0">
                <a:solidFill>
                  <a:srgbClr val="D75814"/>
                </a:solidFill>
                <a:latin typeface="Verdana" panose="020B0604030504040204" pitchFamily="34" charset="0"/>
                <a:ea typeface="Verdana" panose="020B0604030504040204" pitchFamily="34" charset="0"/>
                <a:cs typeface="Arial"/>
                <a:sym typeface="Arial"/>
              </a:rPr>
              <a:t>RESOLUCIÓN</a:t>
            </a:r>
            <a:r>
              <a:rPr lang="es-CO" sz="1200" i="0" u="none" strike="noStrike" cap="none" dirty="0">
                <a:solidFill>
                  <a:srgbClr val="D75814"/>
                </a:solidFill>
                <a:latin typeface="Verdana" panose="020B0604030504040204" pitchFamily="34" charset="0"/>
                <a:ea typeface="Verdana" panose="020B0604030504040204" pitchFamily="34" charset="0"/>
                <a:cs typeface="Arial"/>
                <a:sym typeface="Arial"/>
              </a:rPr>
              <a:t> 1383 DE 2023</a:t>
            </a:r>
            <a:endParaRPr sz="1200" i="0" u="none" strike="noStrike" cap="none" dirty="0">
              <a:solidFill>
                <a:srgbClr val="D75814"/>
              </a:solidFill>
              <a:latin typeface="Verdana" panose="020B0604030504040204" pitchFamily="34" charset="0"/>
              <a:ea typeface="Verdana" panose="020B0604030504040204" pitchFamily="34" charset="0"/>
              <a:cs typeface="Arial"/>
              <a:sym typeface="Arial"/>
            </a:endParaRPr>
          </a:p>
        </p:txBody>
      </p:sp>
      <p:pic>
        <p:nvPicPr>
          <p:cNvPr id="59" name="Imagen 58" descr="Un letrero de color negro&#10;&#10;Descripción generada automáticamente con confianza baja">
            <a:extLst>
              <a:ext uri="{FF2B5EF4-FFF2-40B4-BE49-F238E27FC236}">
                <a16:creationId xmlns:a16="http://schemas.microsoft.com/office/drawing/2014/main" id="{41CD91CB-B6E9-3928-47CF-58ADCDC481D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0670" y="395360"/>
            <a:ext cx="513820" cy="498889"/>
          </a:xfrm>
          <a:prstGeom prst="rect">
            <a:avLst/>
          </a:prstGeom>
        </p:spPr>
      </p:pic>
      <p:sp>
        <p:nvSpPr>
          <p:cNvPr id="60" name="CuadroTexto 59">
            <a:extLst>
              <a:ext uri="{FF2B5EF4-FFF2-40B4-BE49-F238E27FC236}">
                <a16:creationId xmlns:a16="http://schemas.microsoft.com/office/drawing/2014/main" id="{6A0ED1F1-2DF6-9929-D646-21CF30D71F16}"/>
              </a:ext>
            </a:extLst>
          </p:cNvPr>
          <p:cNvSpPr txBox="1"/>
          <p:nvPr/>
        </p:nvSpPr>
        <p:spPr>
          <a:xfrm>
            <a:off x="747143" y="5996518"/>
            <a:ext cx="7460838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s-ES" sz="1400" b="1" dirty="0">
                <a:latin typeface="Verdana" panose="020B0604030504040204" pitchFamily="34" charset="0"/>
                <a:ea typeface="Verdana" panose="020B0604030504040204" pitchFamily="34" charset="0"/>
              </a:rPr>
              <a:t>Propósito: </a:t>
            </a:r>
            <a:r>
              <a:rPr lang="es-CO" sz="1400" dirty="0">
                <a:latin typeface="Verdana" panose="020B0604030504040204" pitchFamily="34" charset="0"/>
                <a:ea typeface="Verdana" panose="020B0604030504040204" pitchFamily="34" charset="0"/>
              </a:rPr>
              <a:t>Coordinar y articular institucional, sectorial y territorialmente el país para facilitar la gestión y divulgación de datos e información en materia de cambio climático y su gestión.</a:t>
            </a:r>
          </a:p>
        </p:txBody>
      </p:sp>
    </p:spTree>
    <p:extLst>
      <p:ext uri="{BB962C8B-B14F-4D97-AF65-F5344CB8AC3E}">
        <p14:creationId xmlns:p14="http://schemas.microsoft.com/office/powerpoint/2010/main" val="15581579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3">
            <a:extLst>
              <a:ext uri="{FF2B5EF4-FFF2-40B4-BE49-F238E27FC236}">
                <a16:creationId xmlns:a16="http://schemas.microsoft.com/office/drawing/2014/main" id="{FB476F41-52CC-6A4C-8655-B992E0F87B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99199" y="1284761"/>
            <a:ext cx="9499369" cy="607156"/>
          </a:xfrm>
        </p:spPr>
        <p:txBody>
          <a:bodyPr/>
          <a:lstStyle/>
          <a:p>
            <a:r>
              <a:rPr lang="es-CO" sz="2400" dirty="0"/>
              <a:t>El SNICC y el Sistema de Contabilidad de Reducción de Emisiones y Remoción de GEI (SCRR-GEI)</a:t>
            </a:r>
          </a:p>
        </p:txBody>
      </p:sp>
      <p:sp>
        <p:nvSpPr>
          <p:cNvPr id="2" name="Título 3">
            <a:extLst>
              <a:ext uri="{FF2B5EF4-FFF2-40B4-BE49-F238E27FC236}">
                <a16:creationId xmlns:a16="http://schemas.microsoft.com/office/drawing/2014/main" id="{8765CE98-8C8F-61B8-1D95-47F645D26FB6}"/>
              </a:ext>
            </a:extLst>
          </p:cNvPr>
          <p:cNvSpPr txBox="1">
            <a:spLocks/>
          </p:cNvSpPr>
          <p:nvPr/>
        </p:nvSpPr>
        <p:spPr>
          <a:xfrm>
            <a:off x="1008863" y="1219558"/>
            <a:ext cx="683579" cy="607156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b="0" kern="1200">
                <a:solidFill>
                  <a:schemeClr val="accent6">
                    <a:lumMod val="7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+mj-cs"/>
              </a:defRPr>
            </a:lvl1pPr>
          </a:lstStyle>
          <a:p>
            <a:pPr algn="ctr"/>
            <a:r>
              <a:rPr lang="es-CO" sz="3200" dirty="0">
                <a:solidFill>
                  <a:schemeClr val="bg1"/>
                </a:solidFill>
              </a:rPr>
              <a:t>3.</a:t>
            </a:r>
          </a:p>
        </p:txBody>
      </p:sp>
      <p:sp>
        <p:nvSpPr>
          <p:cNvPr id="3" name="CuadroTexto 2">
            <a:extLst>
              <a:ext uri="{FF2B5EF4-FFF2-40B4-BE49-F238E27FC236}">
                <a16:creationId xmlns:a16="http://schemas.microsoft.com/office/drawing/2014/main" id="{1A9E1D98-633D-7D8C-3FED-0E5F3312283E}"/>
              </a:ext>
            </a:extLst>
          </p:cNvPr>
          <p:cNvSpPr txBox="1"/>
          <p:nvPr/>
        </p:nvSpPr>
        <p:spPr>
          <a:xfrm>
            <a:off x="2431100" y="6519641"/>
            <a:ext cx="7329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1200" b="1" dirty="0">
                <a:latin typeface="Verdana" panose="020B0604030504040204" pitchFamily="34" charset="0"/>
                <a:ea typeface="Verdana" panose="020B0604030504040204" pitchFamily="34" charset="0"/>
              </a:rPr>
              <a:t>Figura 3. </a:t>
            </a:r>
            <a:r>
              <a:rPr lang="es-ES" sz="1200" dirty="0">
                <a:latin typeface="Verdana" panose="020B0604030504040204" pitchFamily="34" charset="0"/>
                <a:ea typeface="Verdana" panose="020B0604030504040204" pitchFamily="34" charset="0"/>
              </a:rPr>
              <a:t>El</a:t>
            </a:r>
            <a:r>
              <a:rPr lang="es-ES" sz="1200" b="1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r>
              <a:rPr lang="es-ES" sz="1200" dirty="0">
                <a:latin typeface="Verdana" panose="020B0604030504040204" pitchFamily="34" charset="0"/>
                <a:ea typeface="Verdana" panose="020B0604030504040204" pitchFamily="34" charset="0"/>
              </a:rPr>
              <a:t>SCRR-GEI dentro de la estructura del SNICC.</a:t>
            </a:r>
            <a:endParaRPr lang="es-CO" sz="1200" dirty="0"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  <p:pic>
        <p:nvPicPr>
          <p:cNvPr id="9" name="Imagen 1">
            <a:extLst>
              <a:ext uri="{FF2B5EF4-FFF2-40B4-BE49-F238E27FC236}">
                <a16:creationId xmlns:a16="http://schemas.microsoft.com/office/drawing/2014/main" id="{DB821A9A-7C13-34EE-7DEE-AB609562EB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656" t="18520" r="15942" b="24251"/>
          <a:stretch>
            <a:fillRect/>
          </a:stretch>
        </p:blipFill>
        <p:spPr bwMode="auto">
          <a:xfrm>
            <a:off x="1470342" y="2125579"/>
            <a:ext cx="8980267" cy="4306046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ángulo: esquinas redondeadas 9">
            <a:extLst>
              <a:ext uri="{FF2B5EF4-FFF2-40B4-BE49-F238E27FC236}">
                <a16:creationId xmlns:a16="http://schemas.microsoft.com/office/drawing/2014/main" id="{819DF981-A2B9-1B06-969C-914897C7DE44}"/>
              </a:ext>
            </a:extLst>
          </p:cNvPr>
          <p:cNvSpPr/>
          <p:nvPr/>
        </p:nvSpPr>
        <p:spPr>
          <a:xfrm>
            <a:off x="3240505" y="5615602"/>
            <a:ext cx="1243263" cy="816023"/>
          </a:xfrm>
          <a:prstGeom prst="roundRect">
            <a:avLst/>
          </a:prstGeom>
          <a:noFill/>
          <a:ln w="28575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CO"/>
          </a:p>
        </p:txBody>
      </p:sp>
      <p:pic>
        <p:nvPicPr>
          <p:cNvPr id="11" name="Imagen 10" descr="Un letrero de color negro&#10;&#10;Descripción generada automáticamente con confianza baja">
            <a:extLst>
              <a:ext uri="{FF2B5EF4-FFF2-40B4-BE49-F238E27FC236}">
                <a16:creationId xmlns:a16="http://schemas.microsoft.com/office/drawing/2014/main" id="{CF705D4A-8BDE-4094-ACB1-D7B473DD4CC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0670" y="395360"/>
            <a:ext cx="513820" cy="4988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437009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2"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>
            <a:extLst>
              <a:ext uri="{FF2B5EF4-FFF2-40B4-BE49-F238E27FC236}">
                <a16:creationId xmlns:a16="http://schemas.microsoft.com/office/drawing/2014/main" id="{D55C4948-52FA-45C0-A78C-DBFA9DA335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O" sz="3200" dirty="0">
                <a:solidFill>
                  <a:schemeClr val="accent6">
                    <a:lumMod val="75000"/>
                  </a:schemeClr>
                </a:solidFill>
              </a:rPr>
              <a:t>SISTEMA DE CONTABILIDAD DE REDUCCIÓN DE EMISIONES Y REMOCIÓN DE GEI (SCRR-GEI)</a:t>
            </a:r>
          </a:p>
        </p:txBody>
      </p:sp>
    </p:spTree>
    <p:extLst>
      <p:ext uri="{BB962C8B-B14F-4D97-AF65-F5344CB8AC3E}">
        <p14:creationId xmlns:p14="http://schemas.microsoft.com/office/powerpoint/2010/main" val="345307565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>
            <a:extLst>
              <a:ext uri="{FF2B5EF4-FFF2-40B4-BE49-F238E27FC236}">
                <a16:creationId xmlns:a16="http://schemas.microsoft.com/office/drawing/2014/main" id="{764CB789-38D3-4B7C-B357-123020499C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99199" y="1242398"/>
            <a:ext cx="9499369" cy="697653"/>
          </a:xfrm>
        </p:spPr>
        <p:txBody>
          <a:bodyPr/>
          <a:lstStyle/>
          <a:p>
            <a:r>
              <a:rPr lang="es-CO" sz="2400" dirty="0"/>
              <a:t>Sistema de Contabilidad de Reducción de Emisiones y Remoción de GEI (SCRR-GEI) </a:t>
            </a:r>
          </a:p>
        </p:txBody>
      </p:sp>
      <p:sp>
        <p:nvSpPr>
          <p:cNvPr id="2" name="Título 3">
            <a:extLst>
              <a:ext uri="{FF2B5EF4-FFF2-40B4-BE49-F238E27FC236}">
                <a16:creationId xmlns:a16="http://schemas.microsoft.com/office/drawing/2014/main" id="{678A51EC-A034-8428-AF8D-17F9B781954B}"/>
              </a:ext>
            </a:extLst>
          </p:cNvPr>
          <p:cNvSpPr txBox="1">
            <a:spLocks/>
          </p:cNvSpPr>
          <p:nvPr/>
        </p:nvSpPr>
        <p:spPr>
          <a:xfrm>
            <a:off x="1008863" y="1219558"/>
            <a:ext cx="683579" cy="607156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b="0" kern="1200">
                <a:solidFill>
                  <a:schemeClr val="accent6">
                    <a:lumMod val="7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+mj-cs"/>
              </a:defRPr>
            </a:lvl1pPr>
          </a:lstStyle>
          <a:p>
            <a:pPr algn="ctr"/>
            <a:r>
              <a:rPr lang="es-CO" sz="3200" dirty="0">
                <a:solidFill>
                  <a:schemeClr val="bg1"/>
                </a:solidFill>
              </a:rPr>
              <a:t>4.</a:t>
            </a:r>
          </a:p>
        </p:txBody>
      </p:sp>
      <p:sp>
        <p:nvSpPr>
          <p:cNvPr id="3" name="Título 3">
            <a:extLst>
              <a:ext uri="{FF2B5EF4-FFF2-40B4-BE49-F238E27FC236}">
                <a16:creationId xmlns:a16="http://schemas.microsoft.com/office/drawing/2014/main" id="{877BD4BE-E487-2B9A-A748-9F030D94DEEA}"/>
              </a:ext>
            </a:extLst>
          </p:cNvPr>
          <p:cNvSpPr txBox="1">
            <a:spLocks/>
          </p:cNvSpPr>
          <p:nvPr/>
        </p:nvSpPr>
        <p:spPr>
          <a:xfrm>
            <a:off x="1955348" y="2081329"/>
            <a:ext cx="1742357" cy="413084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b="0" kern="1200">
                <a:solidFill>
                  <a:schemeClr val="accent6">
                    <a:lumMod val="7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+mj-cs"/>
              </a:defRPr>
            </a:lvl1pPr>
          </a:lstStyle>
          <a:p>
            <a:r>
              <a:rPr lang="es-CO" sz="2400" dirty="0"/>
              <a:t>¿Qué es?</a:t>
            </a:r>
          </a:p>
        </p:txBody>
      </p:sp>
      <p:sp>
        <p:nvSpPr>
          <p:cNvPr id="5" name="Título 3">
            <a:extLst>
              <a:ext uri="{FF2B5EF4-FFF2-40B4-BE49-F238E27FC236}">
                <a16:creationId xmlns:a16="http://schemas.microsoft.com/office/drawing/2014/main" id="{2454D454-FB0E-191F-DE6E-FD725CB23B63}"/>
              </a:ext>
            </a:extLst>
          </p:cNvPr>
          <p:cNvSpPr txBox="1">
            <a:spLocks/>
          </p:cNvSpPr>
          <p:nvPr/>
        </p:nvSpPr>
        <p:spPr>
          <a:xfrm>
            <a:off x="8005011" y="2081658"/>
            <a:ext cx="2231641" cy="413084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b="0" kern="1200">
                <a:solidFill>
                  <a:schemeClr val="accent6">
                    <a:lumMod val="75000"/>
                  </a:schemeClr>
                </a:solidFill>
                <a:latin typeface="Verdana" panose="020B0604030504040204" pitchFamily="34" charset="0"/>
                <a:ea typeface="Verdana" panose="020B0604030504040204" pitchFamily="34" charset="0"/>
                <a:cs typeface="+mj-cs"/>
              </a:defRPr>
            </a:lvl1pPr>
          </a:lstStyle>
          <a:p>
            <a:r>
              <a:rPr lang="es-CO" sz="2400" dirty="0">
                <a:solidFill>
                  <a:schemeClr val="accent2"/>
                </a:solidFill>
              </a:rPr>
              <a:t>¿Qué no es?</a:t>
            </a:r>
          </a:p>
        </p:txBody>
      </p:sp>
      <p:cxnSp>
        <p:nvCxnSpPr>
          <p:cNvPr id="10" name="Conector recto 9">
            <a:extLst>
              <a:ext uri="{FF2B5EF4-FFF2-40B4-BE49-F238E27FC236}">
                <a16:creationId xmlns:a16="http://schemas.microsoft.com/office/drawing/2014/main" id="{D6211C53-289B-1FCF-4C39-56A2804CBE2B}"/>
              </a:ext>
            </a:extLst>
          </p:cNvPr>
          <p:cNvCxnSpPr/>
          <p:nvPr/>
        </p:nvCxnSpPr>
        <p:spPr>
          <a:xfrm>
            <a:off x="5775157" y="2197945"/>
            <a:ext cx="0" cy="4565367"/>
          </a:xfrm>
          <a:prstGeom prst="line">
            <a:avLst/>
          </a:prstGeom>
          <a:ln w="19050">
            <a:solidFill>
              <a:srgbClr val="549E72"/>
            </a:solidFill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Google Shape;641;p54">
            <a:extLst>
              <a:ext uri="{FF2B5EF4-FFF2-40B4-BE49-F238E27FC236}">
                <a16:creationId xmlns:a16="http://schemas.microsoft.com/office/drawing/2014/main" id="{E8D72532-F1FF-C1B8-5784-3103A3C6492E}"/>
              </a:ext>
            </a:extLst>
          </p:cNvPr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500279" y="3047100"/>
            <a:ext cx="445969" cy="445969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Google Shape;643;p54">
            <a:extLst>
              <a:ext uri="{FF2B5EF4-FFF2-40B4-BE49-F238E27FC236}">
                <a16:creationId xmlns:a16="http://schemas.microsoft.com/office/drawing/2014/main" id="{69493B7D-48AA-F6DC-A863-5E355BA98B0F}"/>
              </a:ext>
            </a:extLst>
          </p:cNvPr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648884" y="2919662"/>
            <a:ext cx="505896" cy="509337"/>
          </a:xfrm>
          <a:prstGeom prst="rect">
            <a:avLst/>
          </a:prstGeom>
          <a:noFill/>
          <a:ln>
            <a:noFill/>
          </a:ln>
        </p:spPr>
      </p:pic>
      <p:sp>
        <p:nvSpPr>
          <p:cNvPr id="14" name="CuadroTexto 13">
            <a:extLst>
              <a:ext uri="{FF2B5EF4-FFF2-40B4-BE49-F238E27FC236}">
                <a16:creationId xmlns:a16="http://schemas.microsoft.com/office/drawing/2014/main" id="{865C9E67-8EC3-276A-88F3-E0C1B2C26DEC}"/>
              </a:ext>
            </a:extLst>
          </p:cNvPr>
          <p:cNvSpPr txBox="1"/>
          <p:nvPr/>
        </p:nvSpPr>
        <p:spPr>
          <a:xfrm>
            <a:off x="7385598" y="5863766"/>
            <a:ext cx="345886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400" dirty="0">
                <a:solidFill>
                  <a:schemeClr val="accent2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NO</a:t>
            </a:r>
            <a:r>
              <a:rPr lang="es-ES" sz="1400" dirty="0">
                <a:latin typeface="Verdana" panose="020B0604030504040204" pitchFamily="34" charset="0"/>
                <a:ea typeface="Verdana" panose="020B0604030504040204" pitchFamily="34" charset="0"/>
              </a:rPr>
              <a:t> es  un sistema de transacciones ni un mecanismo de mercado. </a:t>
            </a:r>
          </a:p>
        </p:txBody>
      </p:sp>
      <p:pic>
        <p:nvPicPr>
          <p:cNvPr id="15" name="Google Shape;643;p54">
            <a:extLst>
              <a:ext uri="{FF2B5EF4-FFF2-40B4-BE49-F238E27FC236}">
                <a16:creationId xmlns:a16="http://schemas.microsoft.com/office/drawing/2014/main" id="{4DE2E68C-2D89-D6D0-AB17-800843139423}"/>
              </a:ext>
            </a:extLst>
          </p:cNvPr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648883" y="3860107"/>
            <a:ext cx="505896" cy="509337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CuadroTexto 15">
            <a:extLst>
              <a:ext uri="{FF2B5EF4-FFF2-40B4-BE49-F238E27FC236}">
                <a16:creationId xmlns:a16="http://schemas.microsoft.com/office/drawing/2014/main" id="{05707AFA-E111-3316-9191-DCE0C2E653D2}"/>
              </a:ext>
            </a:extLst>
          </p:cNvPr>
          <p:cNvSpPr txBox="1"/>
          <p:nvPr/>
        </p:nvSpPr>
        <p:spPr>
          <a:xfrm>
            <a:off x="7385598" y="3836044"/>
            <a:ext cx="340271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400" dirty="0">
                <a:solidFill>
                  <a:schemeClr val="accent2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NO</a:t>
            </a:r>
            <a:r>
              <a:rPr lang="es-ES" sz="1400" dirty="0">
                <a:latin typeface="Verdana" panose="020B0604030504040204" pitchFamily="34" charset="0"/>
                <a:ea typeface="Verdana" panose="020B0604030504040204" pitchFamily="34" charset="0"/>
              </a:rPr>
              <a:t> es una plataforma para declarar acciones de mitigación. </a:t>
            </a:r>
            <a:endParaRPr lang="es-CO" sz="1400" dirty="0"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  <p:pic>
        <p:nvPicPr>
          <p:cNvPr id="17" name="Google Shape;643;p54">
            <a:extLst>
              <a:ext uri="{FF2B5EF4-FFF2-40B4-BE49-F238E27FC236}">
                <a16:creationId xmlns:a16="http://schemas.microsoft.com/office/drawing/2014/main" id="{3DB71A25-D9F9-2534-98AC-6FE3DB796636}"/>
              </a:ext>
            </a:extLst>
          </p:cNvPr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648883" y="4895865"/>
            <a:ext cx="505896" cy="509337"/>
          </a:xfrm>
          <a:prstGeom prst="rect">
            <a:avLst/>
          </a:prstGeom>
          <a:noFill/>
          <a:ln>
            <a:noFill/>
          </a:ln>
        </p:spPr>
      </p:pic>
      <p:sp>
        <p:nvSpPr>
          <p:cNvPr id="18" name="CuadroTexto 17">
            <a:extLst>
              <a:ext uri="{FF2B5EF4-FFF2-40B4-BE49-F238E27FC236}">
                <a16:creationId xmlns:a16="http://schemas.microsoft.com/office/drawing/2014/main" id="{3A89FC35-538D-31B2-80C1-083AA1273F67}"/>
              </a:ext>
            </a:extLst>
          </p:cNvPr>
          <p:cNvSpPr txBox="1"/>
          <p:nvPr/>
        </p:nvSpPr>
        <p:spPr>
          <a:xfrm>
            <a:off x="7385598" y="4742183"/>
            <a:ext cx="4012967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400" dirty="0">
                <a:solidFill>
                  <a:schemeClr val="accent2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NO</a:t>
            </a:r>
            <a:r>
              <a:rPr lang="es-ES" sz="1400" dirty="0">
                <a:latin typeface="Verdana" panose="020B0604030504040204" pitchFamily="34" charset="0"/>
                <a:ea typeface="Verdana" panose="020B0604030504040204" pitchFamily="34" charset="0"/>
              </a:rPr>
              <a:t> es un sistema para reportar o suministrar cifras ni valores monetarios sobre la gestión del cambio climático. </a:t>
            </a:r>
            <a:endParaRPr lang="es-CO" sz="1400" dirty="0"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  <p:pic>
        <p:nvPicPr>
          <p:cNvPr id="19" name="Google Shape;643;p54">
            <a:extLst>
              <a:ext uri="{FF2B5EF4-FFF2-40B4-BE49-F238E27FC236}">
                <a16:creationId xmlns:a16="http://schemas.microsoft.com/office/drawing/2014/main" id="{3EEE9B06-719C-68FF-854F-3471A4678D53}"/>
              </a:ext>
            </a:extLst>
          </p:cNvPr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648883" y="5880457"/>
            <a:ext cx="505896" cy="509337"/>
          </a:xfrm>
          <a:prstGeom prst="rect">
            <a:avLst/>
          </a:prstGeom>
          <a:noFill/>
          <a:ln>
            <a:noFill/>
          </a:ln>
        </p:spPr>
      </p:pic>
      <p:sp>
        <p:nvSpPr>
          <p:cNvPr id="20" name="CuadroTexto 19">
            <a:extLst>
              <a:ext uri="{FF2B5EF4-FFF2-40B4-BE49-F238E27FC236}">
                <a16:creationId xmlns:a16="http://schemas.microsoft.com/office/drawing/2014/main" id="{55E52CA2-B3AB-9AF7-8D0B-5A3980D03F87}"/>
              </a:ext>
            </a:extLst>
          </p:cNvPr>
          <p:cNvSpPr txBox="1"/>
          <p:nvPr/>
        </p:nvSpPr>
        <p:spPr>
          <a:xfrm>
            <a:off x="7385598" y="2919662"/>
            <a:ext cx="324229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400" dirty="0">
                <a:solidFill>
                  <a:schemeClr val="accent2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NO</a:t>
            </a:r>
            <a:r>
              <a:rPr lang="es-ES" sz="1400" dirty="0">
                <a:latin typeface="Verdana" panose="020B0604030504040204" pitchFamily="34" charset="0"/>
                <a:ea typeface="Verdana" panose="020B0604030504040204" pitchFamily="34" charset="0"/>
              </a:rPr>
              <a:t> es un sistema para registrar iniciativas de mitigación de GEI. </a:t>
            </a:r>
            <a:endParaRPr lang="es-CO" sz="1400" dirty="0"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  <p:pic>
        <p:nvPicPr>
          <p:cNvPr id="21" name="Google Shape;641;p54">
            <a:extLst>
              <a:ext uri="{FF2B5EF4-FFF2-40B4-BE49-F238E27FC236}">
                <a16:creationId xmlns:a16="http://schemas.microsoft.com/office/drawing/2014/main" id="{E684D1C7-085B-CC6C-A66B-ED8056AF8EFC}"/>
              </a:ext>
            </a:extLst>
          </p:cNvPr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500279" y="4192586"/>
            <a:ext cx="445969" cy="445969"/>
          </a:xfrm>
          <a:prstGeom prst="rect">
            <a:avLst/>
          </a:prstGeom>
          <a:noFill/>
          <a:ln>
            <a:noFill/>
          </a:ln>
        </p:spPr>
      </p:pic>
      <p:pic>
        <p:nvPicPr>
          <p:cNvPr id="22" name="Google Shape;641;p54">
            <a:extLst>
              <a:ext uri="{FF2B5EF4-FFF2-40B4-BE49-F238E27FC236}">
                <a16:creationId xmlns:a16="http://schemas.microsoft.com/office/drawing/2014/main" id="{412F75F2-221D-56EE-2A73-B424EB323A60}"/>
              </a:ext>
            </a:extLst>
          </p:cNvPr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500279" y="5324992"/>
            <a:ext cx="445969" cy="445969"/>
          </a:xfrm>
          <a:prstGeom prst="rect">
            <a:avLst/>
          </a:prstGeom>
          <a:noFill/>
          <a:ln>
            <a:noFill/>
          </a:ln>
        </p:spPr>
      </p:pic>
      <p:sp>
        <p:nvSpPr>
          <p:cNvPr id="23" name="CuadroTexto 22">
            <a:extLst>
              <a:ext uri="{FF2B5EF4-FFF2-40B4-BE49-F238E27FC236}">
                <a16:creationId xmlns:a16="http://schemas.microsoft.com/office/drawing/2014/main" id="{4374A640-1EBB-5C12-BF8F-E27C641A95A3}"/>
              </a:ext>
            </a:extLst>
          </p:cNvPr>
          <p:cNvSpPr txBox="1"/>
          <p:nvPr/>
        </p:nvSpPr>
        <p:spPr>
          <a:xfrm>
            <a:off x="1177066" y="2842809"/>
            <a:ext cx="3892235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400" dirty="0">
                <a:latin typeface="Verdana" panose="020B0604030504040204" pitchFamily="34" charset="0"/>
                <a:ea typeface="Verdana" panose="020B0604030504040204" pitchFamily="34" charset="0"/>
              </a:rPr>
              <a:t>Una </a:t>
            </a:r>
            <a:r>
              <a:rPr lang="es-ES" sz="1400" b="1" dirty="0">
                <a:latin typeface="Verdana" panose="020B0604030504040204" pitchFamily="34" charset="0"/>
                <a:ea typeface="Verdana" panose="020B0604030504040204" pitchFamily="34" charset="0"/>
              </a:rPr>
              <a:t>plataforma tecnológica </a:t>
            </a:r>
            <a:r>
              <a:rPr lang="es-ES" sz="1400" dirty="0">
                <a:latin typeface="Verdana" panose="020B0604030504040204" pitchFamily="34" charset="0"/>
                <a:ea typeface="Verdana" panose="020B0604030504040204" pitchFamily="34" charset="0"/>
              </a:rPr>
              <a:t>para la generación de reportes nacionales e internacionales requeridos sobre contabilidad. </a:t>
            </a:r>
            <a:endParaRPr lang="es-CO" sz="1400" dirty="0"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  <p:sp>
        <p:nvSpPr>
          <p:cNvPr id="24" name="CuadroTexto 23">
            <a:extLst>
              <a:ext uri="{FF2B5EF4-FFF2-40B4-BE49-F238E27FC236}">
                <a16:creationId xmlns:a16="http://schemas.microsoft.com/office/drawing/2014/main" id="{D5BF1A00-F1A6-EC34-8669-2BDAE1CE079E}"/>
              </a:ext>
            </a:extLst>
          </p:cNvPr>
          <p:cNvSpPr txBox="1"/>
          <p:nvPr/>
        </p:nvSpPr>
        <p:spPr>
          <a:xfrm>
            <a:off x="1177066" y="4003576"/>
            <a:ext cx="381203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400" b="1" dirty="0">
                <a:latin typeface="Verdana" panose="020B0604030504040204" pitchFamily="34" charset="0"/>
                <a:ea typeface="Verdana" panose="020B0604030504040204" pitchFamily="34" charset="0"/>
              </a:rPr>
              <a:t>Suministra información </a:t>
            </a:r>
            <a:r>
              <a:rPr lang="es-ES" sz="1400" dirty="0">
                <a:latin typeface="Verdana" panose="020B0604030504040204" pitchFamily="34" charset="0"/>
                <a:ea typeface="Verdana" panose="020B0604030504040204" pitchFamily="34" charset="0"/>
              </a:rPr>
              <a:t>organizada para </a:t>
            </a:r>
            <a:r>
              <a:rPr lang="es-CO" sz="1400" dirty="0">
                <a:latin typeface="Verdana" panose="020B0604030504040204" pitchFamily="34" charset="0"/>
                <a:ea typeface="Verdana" panose="020B0604030504040204" pitchFamily="34" charset="0"/>
              </a:rPr>
              <a:t>presentar el avance en el cumplimiento de las metas nacionales de cambio climático.</a:t>
            </a:r>
            <a:r>
              <a:rPr lang="es-ES" sz="1400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  <a:endParaRPr lang="es-CO" sz="1400" dirty="0"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  <p:sp>
        <p:nvSpPr>
          <p:cNvPr id="25" name="CuadroTexto 24">
            <a:extLst>
              <a:ext uri="{FF2B5EF4-FFF2-40B4-BE49-F238E27FC236}">
                <a16:creationId xmlns:a16="http://schemas.microsoft.com/office/drawing/2014/main" id="{BAE55BA5-337D-1785-78B8-025D580A94B7}"/>
              </a:ext>
            </a:extLst>
          </p:cNvPr>
          <p:cNvSpPr txBox="1"/>
          <p:nvPr/>
        </p:nvSpPr>
        <p:spPr>
          <a:xfrm>
            <a:off x="1177066" y="5164343"/>
            <a:ext cx="381203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CO" sz="1400" dirty="0">
                <a:latin typeface="Verdana" panose="020B0604030504040204" pitchFamily="34" charset="0"/>
                <a:ea typeface="Verdana" panose="020B0604030504040204" pitchFamily="34" charset="0"/>
              </a:rPr>
              <a:t>Establece </a:t>
            </a:r>
            <a:r>
              <a:rPr lang="es-CO" sz="1400" b="1" dirty="0">
                <a:latin typeface="Verdana" panose="020B0604030504040204" pitchFamily="34" charset="0"/>
                <a:ea typeface="Verdana" panose="020B0604030504040204" pitchFamily="34" charset="0"/>
              </a:rPr>
              <a:t>reglas de contabilidad </a:t>
            </a:r>
            <a:r>
              <a:rPr lang="es-CO" sz="1400" dirty="0">
                <a:latin typeface="Verdana" panose="020B0604030504040204" pitchFamily="34" charset="0"/>
                <a:ea typeface="Verdana" panose="020B0604030504040204" pitchFamily="34" charset="0"/>
              </a:rPr>
              <a:t>para garantizar el cumplimiento de los principios de MRV. </a:t>
            </a:r>
            <a:r>
              <a:rPr lang="es-CO" sz="1400" b="1" dirty="0">
                <a:latin typeface="Verdana" panose="020B0604030504040204" pitchFamily="34" charset="0"/>
                <a:ea typeface="Verdana" panose="020B0604030504040204" pitchFamily="34" charset="0"/>
              </a:rPr>
              <a:t> </a:t>
            </a:r>
          </a:p>
        </p:txBody>
      </p:sp>
      <p:pic>
        <p:nvPicPr>
          <p:cNvPr id="26" name="Google Shape;189;p9">
            <a:extLst>
              <a:ext uri="{FF2B5EF4-FFF2-40B4-BE49-F238E27FC236}">
                <a16:creationId xmlns:a16="http://schemas.microsoft.com/office/drawing/2014/main" id="{55C08CF0-7666-7D9F-8370-8D6DC630CD33}"/>
              </a:ext>
            </a:extLst>
          </p:cNvPr>
          <p:cNvPicPr preferRelativeResize="0"/>
          <p:nvPr/>
        </p:nvPicPr>
        <p:blipFill rotWithShape="1">
          <a:blip r:embed="rId4">
            <a:alphaModFix/>
          </a:blip>
          <a:srcRect l="10802" t="6340" r="18865" b="9361"/>
          <a:stretch/>
        </p:blipFill>
        <p:spPr>
          <a:xfrm>
            <a:off x="4890844" y="3708447"/>
            <a:ext cx="1445444" cy="1544362"/>
          </a:xfrm>
          <a:prstGeom prst="rect">
            <a:avLst/>
          </a:prstGeom>
          <a:noFill/>
          <a:ln>
            <a:noFill/>
          </a:ln>
        </p:spPr>
      </p:pic>
      <p:pic>
        <p:nvPicPr>
          <p:cNvPr id="27" name="Imagen 26" descr="Un letrero de color negro&#10;&#10;Descripción generada automáticamente con confianza baja">
            <a:extLst>
              <a:ext uri="{FF2B5EF4-FFF2-40B4-BE49-F238E27FC236}">
                <a16:creationId xmlns:a16="http://schemas.microsoft.com/office/drawing/2014/main" id="{35FF0626-F505-B96C-86F6-362070EF00EC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0670" y="395360"/>
            <a:ext cx="513820" cy="4988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8581462"/>
      </p:ext>
    </p:extLst>
  </p:cSld>
  <p:clrMapOvr>
    <a:masterClrMapping/>
  </p:clrMapOvr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878</TotalTime>
  <Words>1186</Words>
  <Application>Microsoft Office PowerPoint</Application>
  <PresentationFormat>Panorámica</PresentationFormat>
  <Paragraphs>214</Paragraphs>
  <Slides>19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8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9</vt:i4>
      </vt:variant>
    </vt:vector>
  </HeadingPairs>
  <TitlesOfParts>
    <vt:vector size="29" baseType="lpstr">
      <vt:lpstr>Aptos</vt:lpstr>
      <vt:lpstr>Arial</vt:lpstr>
      <vt:lpstr>Arial Narrow</vt:lpstr>
      <vt:lpstr>Calibri</vt:lpstr>
      <vt:lpstr>Calibri Light</vt:lpstr>
      <vt:lpstr>IBM Plex Serif</vt:lpstr>
      <vt:lpstr>Verdana</vt:lpstr>
      <vt:lpstr>Wingdings</vt:lpstr>
      <vt:lpstr>Tema de Office</vt:lpstr>
      <vt:lpstr>Visio.Drawing.15</vt:lpstr>
      <vt:lpstr>Presentación de PowerPoint</vt:lpstr>
      <vt:lpstr>Presentación de PowerPoint</vt:lpstr>
      <vt:lpstr>AGENDA</vt:lpstr>
      <vt:lpstr>Antecedentes nacionales e internacionales</vt:lpstr>
      <vt:lpstr>Antecedentes nacionales e internacionales</vt:lpstr>
      <vt:lpstr>Sistemas de información de Cambio Climático</vt:lpstr>
      <vt:lpstr>El SNICC y el Sistema de Contabilidad de Reducción de Emisiones y Remoción de GEI (SCRR-GEI)</vt:lpstr>
      <vt:lpstr>SISTEMA DE CONTABILIDAD DE REDUCCIÓN DE EMISIONES Y REMOCIÓN DE GEI (SCRR-GEI)</vt:lpstr>
      <vt:lpstr>Sistema de Contabilidad de Reducción de Emisiones y Remoción de GEI (SCRR-GEI) </vt:lpstr>
      <vt:lpstr>Sistema de Contabilidad de Reducción de Emisiones y Remoción de GEI (SCRR-GEI)</vt:lpstr>
      <vt:lpstr>Acuerdos y Metas Nacionales de Mitigación</vt:lpstr>
      <vt:lpstr>Principios del Sistema MRV de las acciones de mitigación </vt:lpstr>
      <vt:lpstr>Marco conceptual del SCRR-GEI</vt:lpstr>
      <vt:lpstr>Funciones del SCRR-GEI</vt:lpstr>
      <vt:lpstr>Desarrollo tecnológico </vt:lpstr>
      <vt:lpstr>Flujo de información del SCRR-GEI</vt:lpstr>
      <vt:lpstr>6. Avances</vt:lpstr>
      <vt:lpstr>Divulgación de la información de cambio climático</vt:lpstr>
      <vt:lpstr>Presentación de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salzate</dc:creator>
  <cp:lastModifiedBy>Richard Ferley Cardenas Dominguez</cp:lastModifiedBy>
  <cp:revision>130</cp:revision>
  <dcterms:created xsi:type="dcterms:W3CDTF">2021-08-27T14:03:23Z</dcterms:created>
  <dcterms:modified xsi:type="dcterms:W3CDTF">2024-08-23T21:26:19Z</dcterms:modified>
</cp:coreProperties>
</file>